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001B5D98">
        <w:rPr>
          <w:rFonts w:hAnsi="Times New Roman"/>
          <w:bCs w:val="0"/>
          <w:snapToGrid w:val="0"/>
          <w:sz w:val="30"/>
          <w:szCs w:val="30"/>
        </w:rPr>
        <w:t>XXXX</w:t>
      </w:r>
      <w:r w:rsidRPr="000C23A4">
        <w:rPr>
          <w:rFonts w:hAnsi="Times New Roman"/>
          <w:bCs w:val="0"/>
          <w:snapToGrid w:val="0"/>
          <w:sz w:val="30"/>
          <w:szCs w:val="30"/>
        </w:rPr>
        <w:t>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1B5D98" w:rsidP="00914C7F">
            <w:pPr>
              <w:pStyle w:val="af6"/>
              <w:numPr>
                <w:ilvl w:val="0"/>
                <w:numId w:val="0"/>
              </w:numPr>
              <w:ind w:right="25" w:firstLineChars="200" w:firstLine="560"/>
            </w:pPr>
            <w:r>
              <w:t>XX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1B5D98" w:rsidP="00914C7F">
            <w:pPr>
              <w:pStyle w:val="af6"/>
              <w:numPr>
                <w:ilvl w:val="0"/>
                <w:numId w:val="0"/>
              </w:numPr>
              <w:ind w:right="25" w:firstLineChars="200" w:firstLine="560"/>
            </w:pPr>
            <w:r>
              <w:rPr>
                <w:rFonts w:hint="eastAsia"/>
              </w:rPr>
              <w:t>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1B5D98" w:rsidP="00914C7F">
            <w:pPr>
              <w:pStyle w:val="af6"/>
              <w:numPr>
                <w:ilvl w:val="0"/>
                <w:numId w:val="0"/>
              </w:numPr>
              <w:ind w:right="25" w:firstLineChars="200" w:firstLine="560"/>
            </w:pPr>
            <w:r>
              <w:t>xxxxxxx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1B5D98" w:rsidP="00914C7F">
            <w:pPr>
              <w:pStyle w:val="af6"/>
              <w:numPr>
                <w:ilvl w:val="0"/>
                <w:numId w:val="0"/>
              </w:numPr>
              <w:ind w:right="25" w:firstLineChars="200" w:firstLine="560"/>
            </w:pPr>
            <w:r>
              <w:rPr>
                <w:rFonts w:hint="eastAsia"/>
              </w:rPr>
              <w:t>XXX</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1B5D98" w:rsidP="000C23A4">
      <w:pPr>
        <w:pStyle w:val="af5"/>
        <w:ind w:right="25" w:firstLineChars="0"/>
      </w:pPr>
      <w:r>
        <w:t>XXXX</w:t>
      </w:r>
      <w:r w:rsidR="000C23A4" w:rsidRPr="00AD7354">
        <w:t>大学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Default="000C23A4" w:rsidP="000C23A4">
      <w:pPr>
        <w:ind w:left="560" w:right="25" w:firstLine="560"/>
        <w:rPr>
          <w:color w:val="000000"/>
          <w:sz w:val="28"/>
          <w:szCs w:val="28"/>
        </w:rPr>
      </w:pPr>
    </w:p>
    <w:p w:rsidR="000C23A4" w:rsidRDefault="000C23A4" w:rsidP="000C23A4">
      <w:pPr>
        <w:ind w:left="560" w:right="25" w:firstLine="560"/>
        <w:rPr>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Shanghai Jiao Tong 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roofErr w:type="gramStart"/>
      <w:r w:rsidRPr="009E1B4F">
        <w:rPr>
          <w:rFonts w:hAnsi="Times New Roman"/>
          <w:bCs w:val="0"/>
          <w:snapToGrid w:val="0"/>
          <w:color w:val="000000"/>
          <w:sz w:val="28"/>
          <w:szCs w:val="28"/>
        </w:rPr>
        <w:t>for</w:t>
      </w:r>
      <w:proofErr w:type="gramEnd"/>
      <w:r w:rsidRPr="009E1B4F">
        <w:rPr>
          <w:rFonts w:hAnsi="Times New Roman"/>
          <w:bCs w:val="0"/>
          <w:snapToGrid w:val="0"/>
          <w:color w:val="000000"/>
          <w:sz w:val="28"/>
          <w:szCs w:val="28"/>
        </w:rPr>
        <w:t xml:space="preserve">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1B5D98" w:rsidP="00A9028E">
            <w:pPr>
              <w:pStyle w:val="af6"/>
              <w:ind w:right="25" w:firstLine="560"/>
            </w:pPr>
            <w:r>
              <w:t>XXXXX</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9F2E91" w:rsidP="00A9028E">
            <w:pPr>
              <w:pStyle w:val="af6"/>
              <w:ind w:right="25" w:firstLine="560"/>
            </w:pPr>
            <w:r>
              <w:rPr>
                <w:rFonts w:hint="eastAsia"/>
              </w:rPr>
              <w:t>Hu</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1B5D98" w:rsidP="00A9028E">
            <w:pPr>
              <w:pStyle w:val="af6"/>
              <w:ind w:right="25" w:firstLine="560"/>
            </w:pPr>
            <w:r>
              <w:t>xxxxxxxxxx</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BA058D" w:rsidP="00A9028E">
            <w:pPr>
              <w:pStyle w:val="af6"/>
              <w:ind w:right="25" w:firstLine="560"/>
            </w:pPr>
            <w:r>
              <w:rPr>
                <w:rFonts w:hint="eastAsia"/>
              </w:rPr>
              <w:t>Yao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0C23A4" w:rsidP="000C23A4">
      <w:pPr>
        <w:pStyle w:val="af5"/>
        <w:ind w:right="25" w:firstLineChars="0"/>
      </w:pPr>
      <w:r>
        <w:rPr>
          <w:rFonts w:hint="eastAsia"/>
        </w:rPr>
        <w:t>Shanghai Jiaotong 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1B5D98"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Pr>
          <w:rFonts w:eastAsia="黑体" w:hAnsi="Times New Roman" w:hint="eastAsia"/>
          <w:b/>
          <w:bCs w:val="0"/>
          <w:snapToGrid w:val="0"/>
          <w:sz w:val="32"/>
          <w:szCs w:val="32"/>
        </w:rPr>
        <w:lastRenderedPageBreak/>
        <w:t>XXXX</w:t>
      </w:r>
      <w:r w:rsidR="000C23A4" w:rsidRPr="009F5CF1">
        <w:rPr>
          <w:rFonts w:eastAsia="黑体" w:hAnsi="Times New Roman" w:hint="eastAsia"/>
          <w:b/>
          <w:bCs w:val="0"/>
          <w:snapToGrid w:val="0"/>
          <w:sz w:val="32"/>
          <w:szCs w:val="32"/>
        </w:rPr>
        <w:t>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FD0483" w:rsidRDefault="000C23A4" w:rsidP="00C254E3">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rsidR="000C23A4" w:rsidRPr="00C254E3" w:rsidRDefault="001B5D98"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Pr>
          <w:rFonts w:eastAsia="黑体" w:hAnsi="Times New Roman" w:hint="eastAsia"/>
          <w:b/>
          <w:bCs w:val="0"/>
          <w:snapToGrid w:val="0"/>
          <w:sz w:val="28"/>
          <w:szCs w:val="21"/>
        </w:rPr>
        <w:t>XXXX</w:t>
      </w:r>
      <w:r w:rsidR="000C23A4" w:rsidRPr="00C254E3">
        <w:rPr>
          <w:rFonts w:eastAsia="黑体" w:hAnsi="Times New Roman" w:hint="eastAsia"/>
          <w:b/>
          <w:bCs w:val="0"/>
          <w:snapToGrid w:val="0"/>
          <w:sz w:val="28"/>
          <w:szCs w:val="21"/>
        </w:rPr>
        <w:t>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w:t>
      </w:r>
      <w:r w:rsidR="001B5D98">
        <w:rPr>
          <w:rFonts w:hint="eastAsia"/>
          <w:sz w:val="28"/>
          <w:szCs w:val="28"/>
        </w:rPr>
        <w:t>XXXX</w:t>
      </w:r>
      <w:r w:rsidRPr="00EA6752">
        <w:rPr>
          <w:rFonts w:hint="eastAsia"/>
          <w:sz w:val="28"/>
          <w:szCs w:val="28"/>
        </w:rPr>
        <w:t>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073B65">
      <w:pPr>
        <w:pStyle w:val="a6"/>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2A225D">
        <w:rPr>
          <w:rFonts w:hint="eastAsia"/>
        </w:rPr>
        <w:t>通过对</w:t>
      </w:r>
      <w:r w:rsidR="00B211F5">
        <w:rPr>
          <w:rFonts w:hint="eastAsia"/>
        </w:rPr>
        <w:t>当前</w:t>
      </w:r>
      <w:r w:rsidR="00B211F5">
        <w:t>网络浏览器的</w:t>
      </w:r>
      <w:r w:rsidR="00B211F5">
        <w:rPr>
          <w:rFonts w:hint="eastAsia"/>
        </w:rPr>
        <w:t>发展</w:t>
      </w:r>
      <w:r w:rsidR="000443A2">
        <w:rPr>
          <w:rFonts w:hint="eastAsia"/>
        </w:rPr>
        <w:t>规律</w:t>
      </w:r>
      <w:r w:rsidR="00B211F5">
        <w:t>和未来</w:t>
      </w:r>
      <w:r w:rsidR="00B211F5">
        <w:rPr>
          <w:rFonts w:hint="eastAsia"/>
        </w:rPr>
        <w:t>趋势</w:t>
      </w:r>
      <w:r w:rsidR="00B211F5">
        <w:t>做简要分析</w:t>
      </w:r>
      <w:r w:rsidR="00AC144D">
        <w:t>，</w:t>
      </w:r>
      <w:r w:rsidR="00B211F5">
        <w:rPr>
          <w:rFonts w:hint="eastAsia"/>
        </w:rPr>
        <w:t>结合</w:t>
      </w:r>
      <w:r w:rsidR="00B211F5">
        <w:t>目前</w:t>
      </w:r>
      <w:r w:rsidR="000443A2">
        <w:rPr>
          <w:rFonts w:hint="eastAsia"/>
        </w:rPr>
        <w:t>车载</w:t>
      </w:r>
      <w:r w:rsidR="000443A2">
        <w:t>多媒体的发展现状</w:t>
      </w:r>
      <w:r w:rsidR="00B211F5">
        <w:t>，</w:t>
      </w:r>
      <w:r w:rsidR="00AC144D">
        <w:t>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FF0B44">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C2FBC">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1A02F7">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5131B">
        <w:rPr>
          <w:rFonts w:ascii="Times New Roman" w:eastAsia="宋体" w:hAnsi="Times New Roman" w:hint="eastAsia"/>
          <w:sz w:val="24"/>
          <w:szCs w:val="24"/>
        </w:rPr>
        <w:t>了解和</w:t>
      </w:r>
      <w:r w:rsidR="0015131B">
        <w:rPr>
          <w:rFonts w:ascii="Times New Roman" w:eastAsia="宋体" w:hAnsi="Times New Roman"/>
          <w:sz w:val="24"/>
          <w:szCs w:val="24"/>
        </w:rPr>
        <w:t>分析</w:t>
      </w:r>
      <w:r w:rsidR="0015131B">
        <w:rPr>
          <w:rFonts w:ascii="Times New Roman" w:eastAsia="宋体" w:hAnsi="Times New Roman"/>
          <w:sz w:val="24"/>
          <w:szCs w:val="24"/>
        </w:rPr>
        <w:t>Gstreamer</w:t>
      </w:r>
      <w:r w:rsidR="0015131B">
        <w:rPr>
          <w:rFonts w:ascii="Times New Roman" w:eastAsia="宋体" w:hAnsi="Times New Roman"/>
          <w:sz w:val="24"/>
          <w:szCs w:val="24"/>
        </w:rPr>
        <w:t>基本的框架结构，</w:t>
      </w:r>
      <w:r w:rsidR="0015131B">
        <w:rPr>
          <w:rFonts w:ascii="Times New Roman" w:eastAsia="宋体" w:hAnsi="Times New Roman" w:hint="eastAsia"/>
          <w:sz w:val="24"/>
          <w:szCs w:val="24"/>
        </w:rPr>
        <w:t>掌握其</w:t>
      </w:r>
      <w:r w:rsidR="0015131B">
        <w:rPr>
          <w:rFonts w:ascii="Times New Roman" w:eastAsia="宋体" w:hAnsi="Times New Roman"/>
          <w:sz w:val="24"/>
          <w:szCs w:val="24"/>
        </w:rPr>
        <w:t>设计理念和基本原理。</w:t>
      </w:r>
      <w:r w:rsidR="0015131B">
        <w:rPr>
          <w:rFonts w:ascii="Times New Roman" w:eastAsia="宋体" w:hAnsi="Times New Roman" w:hint="eastAsia"/>
          <w:sz w:val="24"/>
          <w:szCs w:val="24"/>
        </w:rPr>
        <w:t>简要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lastRenderedPageBreak/>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w:t>
      </w:r>
      <w:r w:rsidR="007110B6">
        <w:rPr>
          <w:rFonts w:ascii="Times New Roman" w:eastAsia="宋体" w:hAnsi="Times New Roman" w:hint="eastAsia"/>
          <w:sz w:val="24"/>
          <w:szCs w:val="24"/>
        </w:rPr>
        <w:t>讨论存在</w:t>
      </w:r>
      <w:r w:rsidR="007110B6">
        <w:rPr>
          <w:rFonts w:ascii="Times New Roman" w:eastAsia="宋体" w:hAnsi="Times New Roman"/>
          <w:sz w:val="24"/>
          <w:szCs w:val="24"/>
        </w:rPr>
        <w:t>的不足之处</w:t>
      </w:r>
      <w:r w:rsidRPr="0053787C">
        <w:rPr>
          <w:rFonts w:ascii="Times New Roman" w:eastAsia="宋体" w:hAnsi="Times New Roman"/>
          <w:sz w:val="24"/>
          <w:szCs w:val="24"/>
        </w:rPr>
        <w:t>，</w:t>
      </w:r>
      <w:r w:rsidR="007110B6">
        <w:rPr>
          <w:rFonts w:ascii="Times New Roman" w:eastAsia="宋体" w:hAnsi="Times New Roman" w:hint="eastAsia"/>
          <w:sz w:val="24"/>
          <w:szCs w:val="24"/>
        </w:rPr>
        <w:t>为下一步</w:t>
      </w:r>
      <w:r w:rsidR="007110B6">
        <w:rPr>
          <w:rFonts w:ascii="Times New Roman" w:eastAsia="宋体" w:hAnsi="Times New Roman"/>
          <w:sz w:val="24"/>
          <w:szCs w:val="24"/>
        </w:rPr>
        <w:t>的改进工作</w:t>
      </w:r>
      <w:r w:rsidR="005954EE">
        <w:rPr>
          <w:rFonts w:ascii="Times New Roman" w:eastAsia="宋体" w:hAnsi="Times New Roman" w:hint="eastAsia"/>
          <w:sz w:val="24"/>
          <w:szCs w:val="24"/>
        </w:rPr>
        <w:t>指出</w:t>
      </w:r>
      <w:r w:rsidR="007110B6">
        <w:rPr>
          <w:rFonts w:ascii="Times New Roman" w:eastAsia="宋体" w:hAnsi="Times New Roman"/>
          <w:sz w:val="24"/>
          <w:szCs w:val="24"/>
        </w:rPr>
        <w:t>方向和提出目标</w:t>
      </w:r>
      <w:r w:rsidRPr="0053787C">
        <w:rPr>
          <w:rFonts w:ascii="Times New Roman" w:eastAsia="宋体" w:hAnsi="Times New Roman"/>
          <w:sz w:val="24"/>
          <w:szCs w:val="24"/>
        </w:rPr>
        <w:t>。</w:t>
      </w:r>
    </w:p>
    <w:p w:rsidR="00782A47" w:rsidRPr="0053787C" w:rsidRDefault="00AE3FAE" w:rsidP="00907EAC">
      <w:pPr>
        <w:pStyle w:val="a8"/>
        <w:ind w:firstLine="420"/>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A95AF2">
        <w:rPr>
          <w:rFonts w:ascii="Times New Roman" w:eastAsia="宋体" w:hAnsi="Times New Roman" w:hint="eastAsia"/>
          <w:sz w:val="24"/>
          <w:szCs w:val="24"/>
        </w:rPr>
        <w:t>在此</w:t>
      </w:r>
      <w:r w:rsidR="00A95AF2">
        <w:rPr>
          <w:rFonts w:ascii="Times New Roman" w:eastAsia="宋体" w:hAnsi="Times New Roman"/>
          <w:sz w:val="24"/>
          <w:szCs w:val="24"/>
        </w:rPr>
        <w:t>框架下，开发人员可以根据不同的需求灵活</w:t>
      </w:r>
      <w:r w:rsidR="00A95AF2">
        <w:rPr>
          <w:rFonts w:ascii="Times New Roman" w:eastAsia="宋体" w:hAnsi="Times New Roman" w:hint="eastAsia"/>
          <w:sz w:val="24"/>
          <w:szCs w:val="24"/>
        </w:rPr>
        <w:t>地</w:t>
      </w:r>
      <w:r w:rsidR="00A95AF2">
        <w:rPr>
          <w:rFonts w:ascii="Times New Roman" w:eastAsia="宋体" w:hAnsi="Times New Roman"/>
          <w:sz w:val="24"/>
          <w:szCs w:val="24"/>
        </w:rPr>
        <w:t>对多媒体格式进行增</w:t>
      </w:r>
      <w:r w:rsidR="008A2A2A">
        <w:rPr>
          <w:rFonts w:ascii="Times New Roman" w:eastAsia="宋体" w:hAnsi="Times New Roman" w:hint="eastAsia"/>
          <w:sz w:val="24"/>
          <w:szCs w:val="24"/>
        </w:rPr>
        <w:t>加</w:t>
      </w:r>
      <w:r w:rsidR="00C90F39">
        <w:rPr>
          <w:rFonts w:ascii="Times New Roman" w:eastAsia="宋体" w:hAnsi="Times New Roman" w:hint="eastAsia"/>
          <w:sz w:val="24"/>
          <w:szCs w:val="24"/>
        </w:rPr>
        <w:t>，</w:t>
      </w:r>
      <w:r w:rsidR="008A2A2A">
        <w:rPr>
          <w:rFonts w:ascii="Times New Roman" w:eastAsia="宋体" w:hAnsi="Times New Roman" w:hint="eastAsia"/>
          <w:sz w:val="24"/>
          <w:szCs w:val="24"/>
        </w:rPr>
        <w:t>对</w:t>
      </w:r>
      <w:r w:rsidR="00A95AF2">
        <w:rPr>
          <w:rFonts w:ascii="Times New Roman" w:eastAsia="宋体" w:hAnsi="Times New Roman"/>
          <w:sz w:val="24"/>
          <w:szCs w:val="24"/>
        </w:rPr>
        <w:t>传输协议</w:t>
      </w:r>
      <w:r w:rsidR="00544FCD" w:rsidRPr="0053787C">
        <w:rPr>
          <w:rFonts w:ascii="Times New Roman" w:eastAsia="宋体" w:hAnsi="Times New Roman"/>
          <w:sz w:val="24"/>
          <w:szCs w:val="24"/>
        </w:rPr>
        <w:t>的</w:t>
      </w:r>
      <w:r w:rsidR="008A2A2A">
        <w:rPr>
          <w:rFonts w:ascii="Times New Roman" w:eastAsia="宋体" w:hAnsi="Times New Roman" w:hint="eastAsia"/>
          <w:sz w:val="24"/>
          <w:szCs w:val="24"/>
        </w:rPr>
        <w:t>更换也更为</w:t>
      </w:r>
      <w:r w:rsidR="008A2A2A">
        <w:rPr>
          <w:rFonts w:ascii="Times New Roman" w:eastAsia="宋体" w:hAnsi="Times New Roman"/>
          <w:sz w:val="24"/>
          <w:szCs w:val="24"/>
        </w:rPr>
        <w:t>便捷</w:t>
      </w:r>
      <w:r w:rsidR="00544FCD" w:rsidRPr="0053787C">
        <w:rPr>
          <w:rFonts w:ascii="Times New Roman" w:eastAsia="宋体" w:hAnsi="Times New Roman"/>
          <w:sz w:val="24"/>
          <w:szCs w:val="24"/>
        </w:rPr>
        <w:t>。</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Default="00873530" w:rsidP="001B6A85">
      <w:pPr>
        <w:rPr>
          <w:sz w:val="32"/>
          <w:szCs w:val="32"/>
        </w:rPr>
      </w:pPr>
      <w:r>
        <w:rPr>
          <w:rFonts w:hint="eastAsia"/>
          <w:sz w:val="32"/>
          <w:szCs w:val="32"/>
        </w:rPr>
        <w:t xml:space="preserve">                           </w:t>
      </w:r>
    </w:p>
    <w:p w:rsidR="00873530" w:rsidRDefault="00873530" w:rsidP="001B6A85">
      <w:pPr>
        <w:rPr>
          <w:sz w:val="32"/>
          <w:szCs w:val="32"/>
        </w:rPr>
      </w:pPr>
    </w:p>
    <w:p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w:t>
      </w:r>
      <w:r w:rsidR="001A72D1">
        <w:t>web browser and vehicle multimedia</w:t>
      </w:r>
      <w:r w:rsidRPr="007F29CC">
        <w:t>,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1B6A85">
      <w:r w:rsidRPr="007F29CC">
        <w:t>The main work of this paper includes:</w:t>
      </w:r>
    </w:p>
    <w:p w:rsidR="00CE2ACD" w:rsidRDefault="001371B0" w:rsidP="00240157">
      <w:pPr>
        <w:pStyle w:val="af"/>
        <w:numPr>
          <w:ilvl w:val="0"/>
          <w:numId w:val="4"/>
        </w:numPr>
        <w:ind w:left="0" w:firstLineChars="0" w:firstLine="425"/>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240157">
      <w:pPr>
        <w:pStyle w:val="af"/>
        <w:numPr>
          <w:ilvl w:val="0"/>
          <w:numId w:val="4"/>
        </w:numPr>
        <w:ind w:left="0" w:firstLineChars="0" w:firstLine="425"/>
      </w:pPr>
      <w:r w:rsidRPr="00D85F19">
        <w:lastRenderedPageBreak/>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437820" w:rsidP="00AF4451">
      <w:pPr>
        <w:pStyle w:val="af"/>
        <w:numPr>
          <w:ilvl w:val="0"/>
          <w:numId w:val="4"/>
        </w:numPr>
        <w:ind w:left="0" w:firstLineChars="0" w:firstLine="425"/>
      </w:pPr>
      <w:r>
        <w:t>Learn and</w:t>
      </w:r>
      <w:r w:rsidR="00A027BE">
        <w:rPr>
          <w:rFonts w:hint="eastAsia"/>
        </w:rPr>
        <w:t xml:space="preserve"> study of Gstreamer framework and impaortant parts, </w:t>
      </w:r>
      <w:r w:rsidRPr="00437820">
        <w:t>Master the design concept and basic principles</w:t>
      </w:r>
      <w:r>
        <w:t xml:space="preserve">,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240157">
      <w:pPr>
        <w:pStyle w:val="af"/>
        <w:numPr>
          <w:ilvl w:val="0"/>
          <w:numId w:val="4"/>
        </w:numPr>
        <w:ind w:left="0" w:firstLineChars="0" w:firstLine="425"/>
      </w:pPr>
      <w:r>
        <w:rPr>
          <w:rFonts w:hint="eastAsia"/>
        </w:rPr>
        <w:t>Connect Chromium and Gstreamer through inserting a middle layer, on the base of reconstructing Chromium Media and Gstreamer media playing.</w:t>
      </w:r>
    </w:p>
    <w:p w:rsidR="00CE2ACD" w:rsidRDefault="0000178A" w:rsidP="00240157">
      <w:pPr>
        <w:pStyle w:val="af"/>
        <w:numPr>
          <w:ilvl w:val="0"/>
          <w:numId w:val="4"/>
        </w:numPr>
        <w:ind w:left="0" w:firstLineChars="0" w:firstLine="425"/>
      </w:pPr>
      <w:r>
        <w:t>Test and vertify design concept and implementation, show the existing problems, and put forward the di</w:t>
      </w:r>
      <w:r w:rsidR="008A50F3">
        <w:t>rection and goal to improve next</w:t>
      </w:r>
      <w:r>
        <w:t>.</w:t>
      </w:r>
    </w:p>
    <w:p w:rsidR="00640AEE" w:rsidRPr="00873530" w:rsidRDefault="007F29CC" w:rsidP="001B6A85">
      <w:r w:rsidRPr="007F29CC">
        <w:t xml:space="preserve">Gstreamer framework is a mature and common framework </w:t>
      </w:r>
      <w:r w:rsidR="00E90ACA">
        <w:t>for</w:t>
      </w:r>
      <w:r w:rsidRPr="007F29CC">
        <w:t xml:space="preserve"> multimedia design. It </w:t>
      </w:r>
      <w:proofErr w:type="gramStart"/>
      <w:r w:rsidRPr="007F29CC">
        <w:t>can be used</w:t>
      </w:r>
      <w:proofErr w:type="gramEnd"/>
      <w:r w:rsidRPr="007F29CC">
        <w:t xml:space="preserve">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w:t>
      </w:r>
      <w:proofErr w:type="gramStart"/>
      <w:r w:rsidRPr="007F29CC">
        <w:t xml:space="preserve">can be </w:t>
      </w:r>
      <w:r w:rsidR="00022A87">
        <w:t>used</w:t>
      </w:r>
      <w:proofErr w:type="gramEnd"/>
      <w:r w:rsidR="00022A87">
        <w:t xml:space="preserve"> w</w:t>
      </w:r>
      <w:r w:rsidR="00022A87" w:rsidRPr="00022A87">
        <w:t>ithout obstacles</w:t>
      </w:r>
      <w:r w:rsidRPr="007F29CC">
        <w:t xml:space="preserve">. GStreamer architecture-based Chromium audio and video playback system </w:t>
      </w:r>
      <w:proofErr w:type="gramStart"/>
      <w:r w:rsidRPr="007F29CC">
        <w:t>can not</w:t>
      </w:r>
      <w:proofErr w:type="gramEnd"/>
      <w:r w:rsidRPr="007F29CC">
        <w:t xml:space="preserve">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640AEE" w:rsidRPr="006E0DA1" w:rsidRDefault="00640AEE" w:rsidP="001B6A85">
      <w:pPr>
        <w:rPr>
          <w:snapToGrid w:val="0"/>
        </w:rPr>
      </w:pPr>
      <w:proofErr w:type="gramStart"/>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Chromium</w:t>
      </w:r>
      <w:proofErr w:type="gramEnd"/>
      <w:r w:rsidR="00517453" w:rsidRPr="005D3D45">
        <w:rPr>
          <w:snapToGrid w:val="0"/>
          <w:sz w:val="28"/>
          <w:szCs w:val="28"/>
        </w:rPr>
        <w:t xml:space="preserve">,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2A225D"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7695666" w:history="1">
            <w:r w:rsidR="002A225D" w:rsidRPr="003B04A0">
              <w:rPr>
                <w:rStyle w:val="ae"/>
                <w:noProof/>
              </w:rPr>
              <w:t xml:space="preserve">1 </w:t>
            </w:r>
            <w:r w:rsidR="002A225D" w:rsidRPr="003B04A0">
              <w:rPr>
                <w:rStyle w:val="ae"/>
                <w:rFonts w:hint="eastAsia"/>
                <w:noProof/>
              </w:rPr>
              <w:t>绪论</w:t>
            </w:r>
            <w:r w:rsidR="002A225D">
              <w:rPr>
                <w:noProof/>
                <w:webHidden/>
              </w:rPr>
              <w:tab/>
            </w:r>
            <w:r w:rsidR="002A225D">
              <w:rPr>
                <w:noProof/>
                <w:webHidden/>
              </w:rPr>
              <w:fldChar w:fldCharType="begin"/>
            </w:r>
            <w:r w:rsidR="002A225D">
              <w:rPr>
                <w:noProof/>
                <w:webHidden/>
              </w:rPr>
              <w:instrText xml:space="preserve"> PAGEREF _Toc467695666 \h </w:instrText>
            </w:r>
            <w:r w:rsidR="002A225D">
              <w:rPr>
                <w:noProof/>
                <w:webHidden/>
              </w:rPr>
            </w:r>
            <w:r w:rsidR="002A225D">
              <w:rPr>
                <w:noProof/>
                <w:webHidden/>
              </w:rPr>
              <w:fldChar w:fldCharType="separate"/>
            </w:r>
            <w:r w:rsidR="002A225D">
              <w:rPr>
                <w:noProof/>
                <w:webHidden/>
              </w:rPr>
              <w:t>1</w:t>
            </w:r>
            <w:r w:rsidR="002A225D">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67" w:history="1">
            <w:r w:rsidRPr="003B04A0">
              <w:rPr>
                <w:rStyle w:val="ae"/>
                <w:noProof/>
              </w:rPr>
              <w:t xml:space="preserve">1.1 </w:t>
            </w:r>
            <w:r w:rsidRPr="003B04A0">
              <w:rPr>
                <w:rStyle w:val="ae"/>
                <w:rFonts w:hint="eastAsia"/>
                <w:noProof/>
              </w:rPr>
              <w:t>研究背景及意义</w:t>
            </w:r>
            <w:r>
              <w:rPr>
                <w:noProof/>
                <w:webHidden/>
              </w:rPr>
              <w:tab/>
            </w:r>
            <w:r>
              <w:rPr>
                <w:noProof/>
                <w:webHidden/>
              </w:rPr>
              <w:fldChar w:fldCharType="begin"/>
            </w:r>
            <w:r>
              <w:rPr>
                <w:noProof/>
                <w:webHidden/>
              </w:rPr>
              <w:instrText xml:space="preserve"> PAGEREF _Toc467695667 \h </w:instrText>
            </w:r>
            <w:r>
              <w:rPr>
                <w:noProof/>
                <w:webHidden/>
              </w:rPr>
            </w:r>
            <w:r>
              <w:rPr>
                <w:noProof/>
                <w:webHidden/>
              </w:rPr>
              <w:fldChar w:fldCharType="separate"/>
            </w:r>
            <w:r>
              <w:rPr>
                <w:noProof/>
                <w:webHidden/>
              </w:rPr>
              <w:t>1</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68" w:history="1">
            <w:r w:rsidRPr="003B04A0">
              <w:rPr>
                <w:rStyle w:val="ae"/>
                <w:noProof/>
              </w:rPr>
              <w:t xml:space="preserve">1.2 </w:t>
            </w:r>
            <w:r w:rsidRPr="003B04A0">
              <w:rPr>
                <w:rStyle w:val="ae"/>
                <w:rFonts w:hint="eastAsia"/>
                <w:noProof/>
              </w:rPr>
              <w:t>国内外研究现状</w:t>
            </w:r>
            <w:r>
              <w:rPr>
                <w:noProof/>
                <w:webHidden/>
              </w:rPr>
              <w:tab/>
            </w:r>
            <w:r>
              <w:rPr>
                <w:noProof/>
                <w:webHidden/>
              </w:rPr>
              <w:fldChar w:fldCharType="begin"/>
            </w:r>
            <w:r>
              <w:rPr>
                <w:noProof/>
                <w:webHidden/>
              </w:rPr>
              <w:instrText xml:space="preserve"> PAGEREF _Toc467695668 \h </w:instrText>
            </w:r>
            <w:r>
              <w:rPr>
                <w:noProof/>
                <w:webHidden/>
              </w:rPr>
            </w:r>
            <w:r>
              <w:rPr>
                <w:noProof/>
                <w:webHidden/>
              </w:rPr>
              <w:fldChar w:fldCharType="separate"/>
            </w:r>
            <w:r>
              <w:rPr>
                <w:noProof/>
                <w:webHidden/>
              </w:rPr>
              <w:t>2</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69" w:history="1">
            <w:r w:rsidRPr="003B04A0">
              <w:rPr>
                <w:rStyle w:val="ae"/>
                <w:noProof/>
              </w:rPr>
              <w:t xml:space="preserve">1.3 </w:t>
            </w:r>
            <w:r w:rsidRPr="003B04A0">
              <w:rPr>
                <w:rStyle w:val="ae"/>
                <w:rFonts w:hint="eastAsia"/>
                <w:noProof/>
              </w:rPr>
              <w:t>本文工作</w:t>
            </w:r>
            <w:r>
              <w:rPr>
                <w:noProof/>
                <w:webHidden/>
              </w:rPr>
              <w:tab/>
            </w:r>
            <w:r>
              <w:rPr>
                <w:noProof/>
                <w:webHidden/>
              </w:rPr>
              <w:fldChar w:fldCharType="begin"/>
            </w:r>
            <w:r>
              <w:rPr>
                <w:noProof/>
                <w:webHidden/>
              </w:rPr>
              <w:instrText xml:space="preserve"> PAGEREF _Toc467695669 \h </w:instrText>
            </w:r>
            <w:r>
              <w:rPr>
                <w:noProof/>
                <w:webHidden/>
              </w:rPr>
            </w:r>
            <w:r>
              <w:rPr>
                <w:noProof/>
                <w:webHidden/>
              </w:rPr>
              <w:fldChar w:fldCharType="separate"/>
            </w:r>
            <w:r>
              <w:rPr>
                <w:noProof/>
                <w:webHidden/>
              </w:rPr>
              <w:t>4</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70" w:history="1">
            <w:r w:rsidRPr="003B04A0">
              <w:rPr>
                <w:rStyle w:val="ae"/>
                <w:noProof/>
              </w:rPr>
              <w:t xml:space="preserve">1.4 </w:t>
            </w:r>
            <w:r w:rsidRPr="003B04A0">
              <w:rPr>
                <w:rStyle w:val="ae"/>
                <w:rFonts w:hint="eastAsia"/>
                <w:noProof/>
              </w:rPr>
              <w:t>论文组织结构</w:t>
            </w:r>
            <w:r>
              <w:rPr>
                <w:noProof/>
                <w:webHidden/>
              </w:rPr>
              <w:tab/>
            </w:r>
            <w:r>
              <w:rPr>
                <w:noProof/>
                <w:webHidden/>
              </w:rPr>
              <w:fldChar w:fldCharType="begin"/>
            </w:r>
            <w:r>
              <w:rPr>
                <w:noProof/>
                <w:webHidden/>
              </w:rPr>
              <w:instrText xml:space="preserve"> PAGEREF _Toc467695670 \h </w:instrText>
            </w:r>
            <w:r>
              <w:rPr>
                <w:noProof/>
                <w:webHidden/>
              </w:rPr>
            </w:r>
            <w:r>
              <w:rPr>
                <w:noProof/>
                <w:webHidden/>
              </w:rPr>
              <w:fldChar w:fldCharType="separate"/>
            </w:r>
            <w:r>
              <w:rPr>
                <w:noProof/>
                <w:webHidden/>
              </w:rPr>
              <w:t>5</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671" w:history="1">
            <w:r w:rsidRPr="003B04A0">
              <w:rPr>
                <w:rStyle w:val="ae"/>
                <w:noProof/>
              </w:rPr>
              <w:t xml:space="preserve">2 </w:t>
            </w:r>
            <w:r w:rsidRPr="003B04A0">
              <w:rPr>
                <w:rStyle w:val="ae"/>
                <w:rFonts w:hint="eastAsia"/>
                <w:noProof/>
              </w:rPr>
              <w:t>相关技术</w:t>
            </w:r>
            <w:r>
              <w:rPr>
                <w:noProof/>
                <w:webHidden/>
              </w:rPr>
              <w:tab/>
            </w:r>
            <w:r>
              <w:rPr>
                <w:noProof/>
                <w:webHidden/>
              </w:rPr>
              <w:fldChar w:fldCharType="begin"/>
            </w:r>
            <w:r>
              <w:rPr>
                <w:noProof/>
                <w:webHidden/>
              </w:rPr>
              <w:instrText xml:space="preserve"> PAGEREF _Toc467695671 \h </w:instrText>
            </w:r>
            <w:r>
              <w:rPr>
                <w:noProof/>
                <w:webHidden/>
              </w:rPr>
            </w:r>
            <w:r>
              <w:rPr>
                <w:noProof/>
                <w:webHidden/>
              </w:rPr>
              <w:fldChar w:fldCharType="separate"/>
            </w:r>
            <w:r>
              <w:rPr>
                <w:noProof/>
                <w:webHidden/>
              </w:rPr>
              <w:t>6</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72" w:history="1">
            <w:r w:rsidRPr="003B04A0">
              <w:rPr>
                <w:rStyle w:val="ae"/>
                <w:noProof/>
              </w:rPr>
              <w:t xml:space="preserve">2.1 </w:t>
            </w:r>
            <w:r w:rsidRPr="003B04A0">
              <w:rPr>
                <w:rStyle w:val="ae"/>
                <w:rFonts w:hint="eastAsia"/>
                <w:noProof/>
              </w:rPr>
              <w:t>浏览器</w:t>
            </w:r>
            <w:r>
              <w:rPr>
                <w:noProof/>
                <w:webHidden/>
              </w:rPr>
              <w:tab/>
            </w:r>
            <w:r>
              <w:rPr>
                <w:noProof/>
                <w:webHidden/>
              </w:rPr>
              <w:fldChar w:fldCharType="begin"/>
            </w:r>
            <w:r>
              <w:rPr>
                <w:noProof/>
                <w:webHidden/>
              </w:rPr>
              <w:instrText xml:space="preserve"> PAGEREF _Toc467695672 \h </w:instrText>
            </w:r>
            <w:r>
              <w:rPr>
                <w:noProof/>
                <w:webHidden/>
              </w:rPr>
            </w:r>
            <w:r>
              <w:rPr>
                <w:noProof/>
                <w:webHidden/>
              </w:rPr>
              <w:fldChar w:fldCharType="separate"/>
            </w:r>
            <w:r>
              <w:rPr>
                <w:noProof/>
                <w:webHidden/>
              </w:rPr>
              <w:t>6</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73" w:history="1">
            <w:r w:rsidRPr="003B04A0">
              <w:rPr>
                <w:rStyle w:val="ae"/>
                <w:noProof/>
              </w:rPr>
              <w:t xml:space="preserve">2.1.1 </w:t>
            </w:r>
            <w:r w:rsidRPr="003B04A0">
              <w:rPr>
                <w:rStyle w:val="ae"/>
                <w:rFonts w:hint="eastAsia"/>
                <w:noProof/>
              </w:rPr>
              <w:t>浏览器特性</w:t>
            </w:r>
            <w:r>
              <w:rPr>
                <w:noProof/>
                <w:webHidden/>
              </w:rPr>
              <w:tab/>
            </w:r>
            <w:r>
              <w:rPr>
                <w:noProof/>
                <w:webHidden/>
              </w:rPr>
              <w:fldChar w:fldCharType="begin"/>
            </w:r>
            <w:r>
              <w:rPr>
                <w:noProof/>
                <w:webHidden/>
              </w:rPr>
              <w:instrText xml:space="preserve"> PAGEREF _Toc467695673 \h </w:instrText>
            </w:r>
            <w:r>
              <w:rPr>
                <w:noProof/>
                <w:webHidden/>
              </w:rPr>
            </w:r>
            <w:r>
              <w:rPr>
                <w:noProof/>
                <w:webHidden/>
              </w:rPr>
              <w:fldChar w:fldCharType="separate"/>
            </w:r>
            <w:r>
              <w:rPr>
                <w:noProof/>
                <w:webHidden/>
              </w:rPr>
              <w:t>6</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74" w:history="1">
            <w:r w:rsidRPr="003B04A0">
              <w:rPr>
                <w:rStyle w:val="ae"/>
                <w:noProof/>
              </w:rPr>
              <w:t xml:space="preserve">2.1.2 </w:t>
            </w:r>
            <w:r w:rsidRPr="003B04A0">
              <w:rPr>
                <w:rStyle w:val="ae"/>
                <w:rFonts w:hint="eastAsia"/>
                <w:noProof/>
              </w:rPr>
              <w:t>浏览器基本工作原理</w:t>
            </w:r>
            <w:r>
              <w:rPr>
                <w:noProof/>
                <w:webHidden/>
              </w:rPr>
              <w:tab/>
            </w:r>
            <w:r>
              <w:rPr>
                <w:noProof/>
                <w:webHidden/>
              </w:rPr>
              <w:fldChar w:fldCharType="begin"/>
            </w:r>
            <w:r>
              <w:rPr>
                <w:noProof/>
                <w:webHidden/>
              </w:rPr>
              <w:instrText xml:space="preserve"> PAGEREF _Toc467695674 \h </w:instrText>
            </w:r>
            <w:r>
              <w:rPr>
                <w:noProof/>
                <w:webHidden/>
              </w:rPr>
            </w:r>
            <w:r>
              <w:rPr>
                <w:noProof/>
                <w:webHidden/>
              </w:rPr>
              <w:fldChar w:fldCharType="separate"/>
            </w:r>
            <w:r>
              <w:rPr>
                <w:noProof/>
                <w:webHidden/>
              </w:rPr>
              <w:t>7</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75" w:history="1">
            <w:r w:rsidRPr="003B04A0">
              <w:rPr>
                <w:rStyle w:val="ae"/>
                <w:noProof/>
              </w:rPr>
              <w:t>2.1.3 WebKit</w:t>
            </w:r>
            <w:r w:rsidRPr="003B04A0">
              <w:rPr>
                <w:rStyle w:val="ae"/>
                <w:rFonts w:hint="eastAsia"/>
                <w:noProof/>
              </w:rPr>
              <w:t>内核及</w:t>
            </w:r>
            <w:r w:rsidRPr="003B04A0">
              <w:rPr>
                <w:rStyle w:val="ae"/>
                <w:noProof/>
              </w:rPr>
              <w:t>Chromium</w:t>
            </w:r>
            <w:r w:rsidRPr="003B04A0">
              <w:rPr>
                <w:rStyle w:val="ae"/>
                <w:rFonts w:hint="eastAsia"/>
                <w:noProof/>
              </w:rPr>
              <w:t>浏览器总体架构</w:t>
            </w:r>
            <w:r>
              <w:rPr>
                <w:noProof/>
                <w:webHidden/>
              </w:rPr>
              <w:tab/>
            </w:r>
            <w:r>
              <w:rPr>
                <w:noProof/>
                <w:webHidden/>
              </w:rPr>
              <w:fldChar w:fldCharType="begin"/>
            </w:r>
            <w:r>
              <w:rPr>
                <w:noProof/>
                <w:webHidden/>
              </w:rPr>
              <w:instrText xml:space="preserve"> PAGEREF _Toc467695675 \h </w:instrText>
            </w:r>
            <w:r>
              <w:rPr>
                <w:noProof/>
                <w:webHidden/>
              </w:rPr>
            </w:r>
            <w:r>
              <w:rPr>
                <w:noProof/>
                <w:webHidden/>
              </w:rPr>
              <w:fldChar w:fldCharType="separate"/>
            </w:r>
            <w:r>
              <w:rPr>
                <w:noProof/>
                <w:webHidden/>
              </w:rPr>
              <w:t>9</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76" w:history="1">
            <w:r w:rsidRPr="003B04A0">
              <w:rPr>
                <w:rStyle w:val="ae"/>
                <w:noProof/>
              </w:rPr>
              <w:t>2.3 Gstreamer</w:t>
            </w:r>
            <w:r w:rsidRPr="003B04A0">
              <w:rPr>
                <w:rStyle w:val="ae"/>
                <w:rFonts w:hint="eastAsia"/>
                <w:noProof/>
              </w:rPr>
              <w:t>基础</w:t>
            </w:r>
            <w:r>
              <w:rPr>
                <w:noProof/>
                <w:webHidden/>
              </w:rPr>
              <w:tab/>
            </w:r>
            <w:r>
              <w:rPr>
                <w:noProof/>
                <w:webHidden/>
              </w:rPr>
              <w:fldChar w:fldCharType="begin"/>
            </w:r>
            <w:r>
              <w:rPr>
                <w:noProof/>
                <w:webHidden/>
              </w:rPr>
              <w:instrText xml:space="preserve"> PAGEREF _Toc467695676 \h </w:instrText>
            </w:r>
            <w:r>
              <w:rPr>
                <w:noProof/>
                <w:webHidden/>
              </w:rPr>
            </w:r>
            <w:r>
              <w:rPr>
                <w:noProof/>
                <w:webHidden/>
              </w:rPr>
              <w:fldChar w:fldCharType="separate"/>
            </w:r>
            <w:r>
              <w:rPr>
                <w:noProof/>
                <w:webHidden/>
              </w:rPr>
              <w:t>13</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77" w:history="1">
            <w:r w:rsidRPr="003B04A0">
              <w:rPr>
                <w:rStyle w:val="ae"/>
                <w:noProof/>
              </w:rPr>
              <w:t xml:space="preserve">2.3.1 </w:t>
            </w:r>
            <w:r w:rsidRPr="003B04A0">
              <w:rPr>
                <w:rStyle w:val="ae"/>
                <w:rFonts w:hint="eastAsia"/>
                <w:noProof/>
              </w:rPr>
              <w:t>基本概念</w:t>
            </w:r>
            <w:r>
              <w:rPr>
                <w:noProof/>
                <w:webHidden/>
              </w:rPr>
              <w:tab/>
            </w:r>
            <w:r>
              <w:rPr>
                <w:noProof/>
                <w:webHidden/>
              </w:rPr>
              <w:fldChar w:fldCharType="begin"/>
            </w:r>
            <w:r>
              <w:rPr>
                <w:noProof/>
                <w:webHidden/>
              </w:rPr>
              <w:instrText xml:space="preserve"> PAGEREF _Toc467695677 \h </w:instrText>
            </w:r>
            <w:r>
              <w:rPr>
                <w:noProof/>
                <w:webHidden/>
              </w:rPr>
            </w:r>
            <w:r>
              <w:rPr>
                <w:noProof/>
                <w:webHidden/>
              </w:rPr>
              <w:fldChar w:fldCharType="separate"/>
            </w:r>
            <w:r>
              <w:rPr>
                <w:noProof/>
                <w:webHidden/>
              </w:rPr>
              <w:t>13</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78" w:history="1">
            <w:r w:rsidRPr="003B04A0">
              <w:rPr>
                <w:rStyle w:val="ae"/>
                <w:noProof/>
              </w:rPr>
              <w:t xml:space="preserve">2.3.2 </w:t>
            </w:r>
            <w:r w:rsidRPr="003B04A0">
              <w:rPr>
                <w:rStyle w:val="ae"/>
                <w:rFonts w:hint="eastAsia"/>
                <w:noProof/>
              </w:rPr>
              <w:t>总线（</w:t>
            </w:r>
            <w:r w:rsidRPr="003B04A0">
              <w:rPr>
                <w:rStyle w:val="ae"/>
                <w:noProof/>
              </w:rPr>
              <w:t>Bus</w:t>
            </w:r>
            <w:r w:rsidRPr="003B04A0">
              <w:rPr>
                <w:rStyle w:val="ae"/>
                <w:rFonts w:hint="eastAsia"/>
                <w:noProof/>
              </w:rPr>
              <w:t>）</w:t>
            </w:r>
            <w:r>
              <w:rPr>
                <w:noProof/>
                <w:webHidden/>
              </w:rPr>
              <w:tab/>
            </w:r>
            <w:r>
              <w:rPr>
                <w:noProof/>
                <w:webHidden/>
              </w:rPr>
              <w:fldChar w:fldCharType="begin"/>
            </w:r>
            <w:r>
              <w:rPr>
                <w:noProof/>
                <w:webHidden/>
              </w:rPr>
              <w:instrText xml:space="preserve"> PAGEREF _Toc467695678 \h </w:instrText>
            </w:r>
            <w:r>
              <w:rPr>
                <w:noProof/>
                <w:webHidden/>
              </w:rPr>
            </w:r>
            <w:r>
              <w:rPr>
                <w:noProof/>
                <w:webHidden/>
              </w:rPr>
              <w:fldChar w:fldCharType="separate"/>
            </w:r>
            <w:r>
              <w:rPr>
                <w:noProof/>
                <w:webHidden/>
              </w:rPr>
              <w:t>15</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79" w:history="1">
            <w:r w:rsidRPr="003B04A0">
              <w:rPr>
                <w:rStyle w:val="ae"/>
                <w:noProof/>
              </w:rPr>
              <w:t>2.3.3 Gstreamer</w:t>
            </w:r>
            <w:r w:rsidRPr="003B04A0">
              <w:rPr>
                <w:rStyle w:val="ae"/>
                <w:rFonts w:hint="eastAsia"/>
                <w:noProof/>
              </w:rPr>
              <w:t>使用方法</w:t>
            </w:r>
            <w:r>
              <w:rPr>
                <w:noProof/>
                <w:webHidden/>
              </w:rPr>
              <w:tab/>
            </w:r>
            <w:r>
              <w:rPr>
                <w:noProof/>
                <w:webHidden/>
              </w:rPr>
              <w:fldChar w:fldCharType="begin"/>
            </w:r>
            <w:r>
              <w:rPr>
                <w:noProof/>
                <w:webHidden/>
              </w:rPr>
              <w:instrText xml:space="preserve"> PAGEREF _Toc467695679 \h </w:instrText>
            </w:r>
            <w:r>
              <w:rPr>
                <w:noProof/>
                <w:webHidden/>
              </w:rPr>
            </w:r>
            <w:r>
              <w:rPr>
                <w:noProof/>
                <w:webHidden/>
              </w:rPr>
              <w:fldChar w:fldCharType="separate"/>
            </w:r>
            <w:r>
              <w:rPr>
                <w:noProof/>
                <w:webHidden/>
              </w:rPr>
              <w:t>16</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80" w:history="1">
            <w:r w:rsidRPr="003B04A0">
              <w:rPr>
                <w:rStyle w:val="ae"/>
                <w:noProof/>
              </w:rPr>
              <w:t xml:space="preserve">2.4 </w:t>
            </w:r>
            <w:r w:rsidRPr="003B04A0">
              <w:rPr>
                <w:rStyle w:val="ae"/>
                <w:rFonts w:hint="eastAsia"/>
                <w:noProof/>
              </w:rPr>
              <w:t>本章小结</w:t>
            </w:r>
            <w:r>
              <w:rPr>
                <w:noProof/>
                <w:webHidden/>
              </w:rPr>
              <w:tab/>
            </w:r>
            <w:r>
              <w:rPr>
                <w:noProof/>
                <w:webHidden/>
              </w:rPr>
              <w:fldChar w:fldCharType="begin"/>
            </w:r>
            <w:r>
              <w:rPr>
                <w:noProof/>
                <w:webHidden/>
              </w:rPr>
              <w:instrText xml:space="preserve"> PAGEREF _Toc467695680 \h </w:instrText>
            </w:r>
            <w:r>
              <w:rPr>
                <w:noProof/>
                <w:webHidden/>
              </w:rPr>
            </w:r>
            <w:r>
              <w:rPr>
                <w:noProof/>
                <w:webHidden/>
              </w:rPr>
              <w:fldChar w:fldCharType="separate"/>
            </w:r>
            <w:r>
              <w:rPr>
                <w:noProof/>
                <w:webHidden/>
              </w:rPr>
              <w:t>18</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681" w:history="1">
            <w:r w:rsidRPr="003B04A0">
              <w:rPr>
                <w:rStyle w:val="ae"/>
                <w:noProof/>
              </w:rPr>
              <w:t xml:space="preserve">3 </w:t>
            </w:r>
            <w:r w:rsidRPr="003B04A0">
              <w:rPr>
                <w:rStyle w:val="ae"/>
                <w:rFonts w:hint="eastAsia"/>
                <w:noProof/>
              </w:rPr>
              <w:t>需求分析</w:t>
            </w:r>
            <w:r>
              <w:rPr>
                <w:noProof/>
                <w:webHidden/>
              </w:rPr>
              <w:tab/>
            </w:r>
            <w:r>
              <w:rPr>
                <w:noProof/>
                <w:webHidden/>
              </w:rPr>
              <w:fldChar w:fldCharType="begin"/>
            </w:r>
            <w:r>
              <w:rPr>
                <w:noProof/>
                <w:webHidden/>
              </w:rPr>
              <w:instrText xml:space="preserve"> PAGEREF _Toc467695681 \h </w:instrText>
            </w:r>
            <w:r>
              <w:rPr>
                <w:noProof/>
                <w:webHidden/>
              </w:rPr>
            </w:r>
            <w:r>
              <w:rPr>
                <w:noProof/>
                <w:webHidden/>
              </w:rPr>
              <w:fldChar w:fldCharType="separate"/>
            </w:r>
            <w:r>
              <w:rPr>
                <w:noProof/>
                <w:webHidden/>
              </w:rPr>
              <w:t>19</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82" w:history="1">
            <w:r w:rsidRPr="003B04A0">
              <w:rPr>
                <w:rStyle w:val="ae"/>
                <w:noProof/>
              </w:rPr>
              <w:t xml:space="preserve">3.1 </w:t>
            </w:r>
            <w:r w:rsidRPr="003B04A0">
              <w:rPr>
                <w:rStyle w:val="ae"/>
                <w:rFonts w:hint="eastAsia"/>
                <w:noProof/>
              </w:rPr>
              <w:t>功能需求</w:t>
            </w:r>
            <w:r>
              <w:rPr>
                <w:noProof/>
                <w:webHidden/>
              </w:rPr>
              <w:tab/>
            </w:r>
            <w:r>
              <w:rPr>
                <w:noProof/>
                <w:webHidden/>
              </w:rPr>
              <w:fldChar w:fldCharType="begin"/>
            </w:r>
            <w:r>
              <w:rPr>
                <w:noProof/>
                <w:webHidden/>
              </w:rPr>
              <w:instrText xml:space="preserve"> PAGEREF _Toc467695682 \h </w:instrText>
            </w:r>
            <w:r>
              <w:rPr>
                <w:noProof/>
                <w:webHidden/>
              </w:rPr>
            </w:r>
            <w:r>
              <w:rPr>
                <w:noProof/>
                <w:webHidden/>
              </w:rPr>
              <w:fldChar w:fldCharType="separate"/>
            </w:r>
            <w:r>
              <w:rPr>
                <w:noProof/>
                <w:webHidden/>
              </w:rPr>
              <w:t>19</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83" w:history="1">
            <w:r w:rsidRPr="003B04A0">
              <w:rPr>
                <w:rStyle w:val="ae"/>
                <w:noProof/>
              </w:rPr>
              <w:t xml:space="preserve">3.1.1 </w:t>
            </w:r>
            <w:r w:rsidRPr="003B04A0">
              <w:rPr>
                <w:rStyle w:val="ae"/>
                <w:rFonts w:hint="eastAsia"/>
                <w:noProof/>
              </w:rPr>
              <w:t>一般性功能需求</w:t>
            </w:r>
            <w:r>
              <w:rPr>
                <w:noProof/>
                <w:webHidden/>
              </w:rPr>
              <w:tab/>
            </w:r>
            <w:r>
              <w:rPr>
                <w:noProof/>
                <w:webHidden/>
              </w:rPr>
              <w:fldChar w:fldCharType="begin"/>
            </w:r>
            <w:r>
              <w:rPr>
                <w:noProof/>
                <w:webHidden/>
              </w:rPr>
              <w:instrText xml:space="preserve"> PAGEREF _Toc467695683 \h </w:instrText>
            </w:r>
            <w:r>
              <w:rPr>
                <w:noProof/>
                <w:webHidden/>
              </w:rPr>
            </w:r>
            <w:r>
              <w:rPr>
                <w:noProof/>
                <w:webHidden/>
              </w:rPr>
              <w:fldChar w:fldCharType="separate"/>
            </w:r>
            <w:r>
              <w:rPr>
                <w:noProof/>
                <w:webHidden/>
              </w:rPr>
              <w:t>19</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84" w:history="1">
            <w:r w:rsidRPr="003B04A0">
              <w:rPr>
                <w:rStyle w:val="ae"/>
                <w:noProof/>
              </w:rPr>
              <w:t xml:space="preserve">3.1.2 </w:t>
            </w:r>
            <w:r w:rsidRPr="003B04A0">
              <w:rPr>
                <w:rStyle w:val="ae"/>
                <w:rFonts w:hint="eastAsia"/>
                <w:noProof/>
              </w:rPr>
              <w:t>特殊性功能需求</w:t>
            </w:r>
            <w:r>
              <w:rPr>
                <w:noProof/>
                <w:webHidden/>
              </w:rPr>
              <w:tab/>
            </w:r>
            <w:r>
              <w:rPr>
                <w:noProof/>
                <w:webHidden/>
              </w:rPr>
              <w:fldChar w:fldCharType="begin"/>
            </w:r>
            <w:r>
              <w:rPr>
                <w:noProof/>
                <w:webHidden/>
              </w:rPr>
              <w:instrText xml:space="preserve"> PAGEREF _Toc467695684 \h </w:instrText>
            </w:r>
            <w:r>
              <w:rPr>
                <w:noProof/>
                <w:webHidden/>
              </w:rPr>
            </w:r>
            <w:r>
              <w:rPr>
                <w:noProof/>
                <w:webHidden/>
              </w:rPr>
              <w:fldChar w:fldCharType="separate"/>
            </w:r>
            <w:r>
              <w:rPr>
                <w:noProof/>
                <w:webHidden/>
              </w:rPr>
              <w:t>26</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85" w:history="1">
            <w:r w:rsidRPr="003B04A0">
              <w:rPr>
                <w:rStyle w:val="ae"/>
                <w:noProof/>
              </w:rPr>
              <w:t xml:space="preserve">3.2 </w:t>
            </w:r>
            <w:r w:rsidRPr="003B04A0">
              <w:rPr>
                <w:rStyle w:val="ae"/>
                <w:rFonts w:hint="eastAsia"/>
                <w:noProof/>
              </w:rPr>
              <w:t>性能需求</w:t>
            </w:r>
            <w:r>
              <w:rPr>
                <w:noProof/>
                <w:webHidden/>
              </w:rPr>
              <w:tab/>
            </w:r>
            <w:r>
              <w:rPr>
                <w:noProof/>
                <w:webHidden/>
              </w:rPr>
              <w:fldChar w:fldCharType="begin"/>
            </w:r>
            <w:r>
              <w:rPr>
                <w:noProof/>
                <w:webHidden/>
              </w:rPr>
              <w:instrText xml:space="preserve"> PAGEREF _Toc467695685 \h </w:instrText>
            </w:r>
            <w:r>
              <w:rPr>
                <w:noProof/>
                <w:webHidden/>
              </w:rPr>
            </w:r>
            <w:r>
              <w:rPr>
                <w:noProof/>
                <w:webHidden/>
              </w:rPr>
              <w:fldChar w:fldCharType="separate"/>
            </w:r>
            <w:r>
              <w:rPr>
                <w:noProof/>
                <w:webHidden/>
              </w:rPr>
              <w:t>29</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86" w:history="1">
            <w:r w:rsidRPr="003B04A0">
              <w:rPr>
                <w:rStyle w:val="ae"/>
                <w:noProof/>
              </w:rPr>
              <w:t xml:space="preserve">3.2.1 </w:t>
            </w:r>
            <w:r w:rsidRPr="003B04A0">
              <w:rPr>
                <w:rStyle w:val="ae"/>
                <w:rFonts w:hint="eastAsia"/>
                <w:noProof/>
              </w:rPr>
              <w:t>对于网络音视频文件</w:t>
            </w:r>
            <w:r>
              <w:rPr>
                <w:noProof/>
                <w:webHidden/>
              </w:rPr>
              <w:tab/>
            </w:r>
            <w:r>
              <w:rPr>
                <w:noProof/>
                <w:webHidden/>
              </w:rPr>
              <w:fldChar w:fldCharType="begin"/>
            </w:r>
            <w:r>
              <w:rPr>
                <w:noProof/>
                <w:webHidden/>
              </w:rPr>
              <w:instrText xml:space="preserve"> PAGEREF _Toc467695686 \h </w:instrText>
            </w:r>
            <w:r>
              <w:rPr>
                <w:noProof/>
                <w:webHidden/>
              </w:rPr>
            </w:r>
            <w:r>
              <w:rPr>
                <w:noProof/>
                <w:webHidden/>
              </w:rPr>
              <w:fldChar w:fldCharType="separate"/>
            </w:r>
            <w:r>
              <w:rPr>
                <w:noProof/>
                <w:webHidden/>
              </w:rPr>
              <w:t>29</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87" w:history="1">
            <w:r w:rsidRPr="003B04A0">
              <w:rPr>
                <w:rStyle w:val="ae"/>
                <w:noProof/>
              </w:rPr>
              <w:t xml:space="preserve">3.2.2 </w:t>
            </w:r>
            <w:r w:rsidRPr="003B04A0">
              <w:rPr>
                <w:rStyle w:val="ae"/>
                <w:rFonts w:hint="eastAsia"/>
                <w:noProof/>
              </w:rPr>
              <w:t>对于本地音视频文件</w:t>
            </w:r>
            <w:r>
              <w:rPr>
                <w:noProof/>
                <w:webHidden/>
              </w:rPr>
              <w:tab/>
            </w:r>
            <w:r>
              <w:rPr>
                <w:noProof/>
                <w:webHidden/>
              </w:rPr>
              <w:fldChar w:fldCharType="begin"/>
            </w:r>
            <w:r>
              <w:rPr>
                <w:noProof/>
                <w:webHidden/>
              </w:rPr>
              <w:instrText xml:space="preserve"> PAGEREF _Toc467695687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88" w:history="1">
            <w:r w:rsidRPr="003B04A0">
              <w:rPr>
                <w:rStyle w:val="ae"/>
                <w:noProof/>
              </w:rPr>
              <w:t xml:space="preserve">3.3 </w:t>
            </w:r>
            <w:r w:rsidRPr="003B04A0">
              <w:rPr>
                <w:rStyle w:val="ae"/>
                <w:rFonts w:hint="eastAsia"/>
                <w:noProof/>
              </w:rPr>
              <w:t>可靠性需求</w:t>
            </w:r>
            <w:r>
              <w:rPr>
                <w:noProof/>
                <w:webHidden/>
              </w:rPr>
              <w:tab/>
            </w:r>
            <w:r>
              <w:rPr>
                <w:noProof/>
                <w:webHidden/>
              </w:rPr>
              <w:fldChar w:fldCharType="begin"/>
            </w:r>
            <w:r>
              <w:rPr>
                <w:noProof/>
                <w:webHidden/>
              </w:rPr>
              <w:instrText xml:space="preserve"> PAGEREF _Toc467695688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89" w:history="1">
            <w:r w:rsidRPr="003B04A0">
              <w:rPr>
                <w:rStyle w:val="ae"/>
                <w:noProof/>
              </w:rPr>
              <w:t xml:space="preserve">3.4 </w:t>
            </w:r>
            <w:r w:rsidRPr="003B04A0">
              <w:rPr>
                <w:rStyle w:val="ae"/>
                <w:rFonts w:hint="eastAsia"/>
                <w:noProof/>
              </w:rPr>
              <w:t>资源使用需求</w:t>
            </w:r>
            <w:r>
              <w:rPr>
                <w:noProof/>
                <w:webHidden/>
              </w:rPr>
              <w:tab/>
            </w:r>
            <w:r>
              <w:rPr>
                <w:noProof/>
                <w:webHidden/>
              </w:rPr>
              <w:fldChar w:fldCharType="begin"/>
            </w:r>
            <w:r>
              <w:rPr>
                <w:noProof/>
                <w:webHidden/>
              </w:rPr>
              <w:instrText xml:space="preserve"> PAGEREF _Toc467695689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90" w:history="1">
            <w:r w:rsidRPr="003B04A0">
              <w:rPr>
                <w:rStyle w:val="ae"/>
                <w:noProof/>
              </w:rPr>
              <w:t xml:space="preserve">3.5 </w:t>
            </w:r>
            <w:r w:rsidRPr="003B04A0">
              <w:rPr>
                <w:rStyle w:val="ae"/>
                <w:rFonts w:hint="eastAsia"/>
                <w:noProof/>
              </w:rPr>
              <w:t>设计要求</w:t>
            </w:r>
            <w:r>
              <w:rPr>
                <w:noProof/>
                <w:webHidden/>
              </w:rPr>
              <w:tab/>
            </w:r>
            <w:r>
              <w:rPr>
                <w:noProof/>
                <w:webHidden/>
              </w:rPr>
              <w:fldChar w:fldCharType="begin"/>
            </w:r>
            <w:r>
              <w:rPr>
                <w:noProof/>
                <w:webHidden/>
              </w:rPr>
              <w:instrText xml:space="preserve"> PAGEREF _Toc467695690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91" w:history="1">
            <w:r w:rsidRPr="003B04A0">
              <w:rPr>
                <w:rStyle w:val="ae"/>
                <w:noProof/>
              </w:rPr>
              <w:t xml:space="preserve">3.5.1 </w:t>
            </w:r>
            <w:r w:rsidRPr="003B04A0">
              <w:rPr>
                <w:rStyle w:val="ae"/>
                <w:rFonts w:hint="eastAsia"/>
                <w:noProof/>
              </w:rPr>
              <w:t>设计原则</w:t>
            </w:r>
            <w:r>
              <w:rPr>
                <w:noProof/>
                <w:webHidden/>
              </w:rPr>
              <w:tab/>
            </w:r>
            <w:r>
              <w:rPr>
                <w:noProof/>
                <w:webHidden/>
              </w:rPr>
              <w:fldChar w:fldCharType="begin"/>
            </w:r>
            <w:r>
              <w:rPr>
                <w:noProof/>
                <w:webHidden/>
              </w:rPr>
              <w:instrText xml:space="preserve"> PAGEREF _Toc467695691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92" w:history="1">
            <w:r w:rsidRPr="003B04A0">
              <w:rPr>
                <w:rStyle w:val="ae"/>
                <w:noProof/>
              </w:rPr>
              <w:t xml:space="preserve">3.5.2 </w:t>
            </w:r>
            <w:r w:rsidRPr="003B04A0">
              <w:rPr>
                <w:rStyle w:val="ae"/>
                <w:rFonts w:hint="eastAsia"/>
                <w:noProof/>
              </w:rPr>
              <w:t>编码要求</w:t>
            </w:r>
            <w:r>
              <w:rPr>
                <w:noProof/>
                <w:webHidden/>
              </w:rPr>
              <w:tab/>
            </w:r>
            <w:r>
              <w:rPr>
                <w:noProof/>
                <w:webHidden/>
              </w:rPr>
              <w:fldChar w:fldCharType="begin"/>
            </w:r>
            <w:r>
              <w:rPr>
                <w:noProof/>
                <w:webHidden/>
              </w:rPr>
              <w:instrText xml:space="preserve"> PAGEREF _Toc467695692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93" w:history="1">
            <w:r w:rsidRPr="003B04A0">
              <w:rPr>
                <w:rStyle w:val="ae"/>
                <w:noProof/>
              </w:rPr>
              <w:t xml:space="preserve">3.6 </w:t>
            </w:r>
            <w:r w:rsidRPr="003B04A0">
              <w:rPr>
                <w:rStyle w:val="ae"/>
                <w:rFonts w:hint="eastAsia"/>
                <w:noProof/>
              </w:rPr>
              <w:t>本章小结</w:t>
            </w:r>
            <w:r>
              <w:rPr>
                <w:noProof/>
                <w:webHidden/>
              </w:rPr>
              <w:tab/>
            </w:r>
            <w:r>
              <w:rPr>
                <w:noProof/>
                <w:webHidden/>
              </w:rPr>
              <w:fldChar w:fldCharType="begin"/>
            </w:r>
            <w:r>
              <w:rPr>
                <w:noProof/>
                <w:webHidden/>
              </w:rPr>
              <w:instrText xml:space="preserve"> PAGEREF _Toc467695693 \h </w:instrText>
            </w:r>
            <w:r>
              <w:rPr>
                <w:noProof/>
                <w:webHidden/>
              </w:rPr>
            </w:r>
            <w:r>
              <w:rPr>
                <w:noProof/>
                <w:webHidden/>
              </w:rPr>
              <w:fldChar w:fldCharType="separate"/>
            </w:r>
            <w:r>
              <w:rPr>
                <w:noProof/>
                <w:webHidden/>
              </w:rPr>
              <w:t>30</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694" w:history="1">
            <w:r w:rsidRPr="003B04A0">
              <w:rPr>
                <w:rStyle w:val="ae"/>
                <w:noProof/>
              </w:rPr>
              <w:t xml:space="preserve">4 </w:t>
            </w:r>
            <w:r w:rsidRPr="003B04A0">
              <w:rPr>
                <w:rStyle w:val="ae"/>
                <w:rFonts w:hint="eastAsia"/>
                <w:noProof/>
              </w:rPr>
              <w:t>设计与实现</w:t>
            </w:r>
            <w:r>
              <w:rPr>
                <w:noProof/>
                <w:webHidden/>
              </w:rPr>
              <w:tab/>
            </w:r>
            <w:r>
              <w:rPr>
                <w:noProof/>
                <w:webHidden/>
              </w:rPr>
              <w:fldChar w:fldCharType="begin"/>
            </w:r>
            <w:r>
              <w:rPr>
                <w:noProof/>
                <w:webHidden/>
              </w:rPr>
              <w:instrText xml:space="preserve"> PAGEREF _Toc467695694 \h </w:instrText>
            </w:r>
            <w:r>
              <w:rPr>
                <w:noProof/>
                <w:webHidden/>
              </w:rPr>
            </w:r>
            <w:r>
              <w:rPr>
                <w:noProof/>
                <w:webHidden/>
              </w:rPr>
              <w:fldChar w:fldCharType="separate"/>
            </w:r>
            <w:r>
              <w:rPr>
                <w:noProof/>
                <w:webHidden/>
              </w:rPr>
              <w:t>32</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95" w:history="1">
            <w:r w:rsidRPr="003B04A0">
              <w:rPr>
                <w:rStyle w:val="ae"/>
                <w:noProof/>
              </w:rPr>
              <w:t>4.1 Chromium</w:t>
            </w:r>
            <w:r w:rsidRPr="003B04A0">
              <w:rPr>
                <w:rStyle w:val="ae"/>
                <w:rFonts w:hint="eastAsia"/>
                <w:noProof/>
              </w:rPr>
              <w:t>中音视频框架分析</w:t>
            </w:r>
            <w:r>
              <w:rPr>
                <w:noProof/>
                <w:webHidden/>
              </w:rPr>
              <w:tab/>
            </w:r>
            <w:r>
              <w:rPr>
                <w:noProof/>
                <w:webHidden/>
              </w:rPr>
              <w:fldChar w:fldCharType="begin"/>
            </w:r>
            <w:r>
              <w:rPr>
                <w:noProof/>
                <w:webHidden/>
              </w:rPr>
              <w:instrText xml:space="preserve"> PAGEREF _Toc467695695 \h </w:instrText>
            </w:r>
            <w:r>
              <w:rPr>
                <w:noProof/>
                <w:webHidden/>
              </w:rPr>
            </w:r>
            <w:r>
              <w:rPr>
                <w:noProof/>
                <w:webHidden/>
              </w:rPr>
              <w:fldChar w:fldCharType="separate"/>
            </w:r>
            <w:r>
              <w:rPr>
                <w:noProof/>
                <w:webHidden/>
              </w:rPr>
              <w:t>32</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696" w:history="1">
            <w:r w:rsidRPr="003B04A0">
              <w:rPr>
                <w:rStyle w:val="ae"/>
                <w:noProof/>
              </w:rPr>
              <w:t xml:space="preserve">4.2 </w:t>
            </w:r>
            <w:r w:rsidRPr="003B04A0">
              <w:rPr>
                <w:rStyle w:val="ae"/>
                <w:rFonts w:hint="eastAsia"/>
                <w:noProof/>
              </w:rPr>
              <w:t>设计</w:t>
            </w:r>
            <w:r>
              <w:rPr>
                <w:noProof/>
                <w:webHidden/>
              </w:rPr>
              <w:tab/>
            </w:r>
            <w:r>
              <w:rPr>
                <w:noProof/>
                <w:webHidden/>
              </w:rPr>
              <w:fldChar w:fldCharType="begin"/>
            </w:r>
            <w:r>
              <w:rPr>
                <w:noProof/>
                <w:webHidden/>
              </w:rPr>
              <w:instrText xml:space="preserve"> PAGEREF _Toc467695696 \h </w:instrText>
            </w:r>
            <w:r>
              <w:rPr>
                <w:noProof/>
                <w:webHidden/>
              </w:rPr>
            </w:r>
            <w:r>
              <w:rPr>
                <w:noProof/>
                <w:webHidden/>
              </w:rPr>
              <w:fldChar w:fldCharType="separate"/>
            </w:r>
            <w:r>
              <w:rPr>
                <w:noProof/>
                <w:webHidden/>
              </w:rPr>
              <w:t>36</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97" w:history="1">
            <w:r w:rsidRPr="003B04A0">
              <w:rPr>
                <w:rStyle w:val="ae"/>
                <w:noProof/>
              </w:rPr>
              <w:t xml:space="preserve">4.2.1 </w:t>
            </w:r>
            <w:r w:rsidRPr="003B04A0">
              <w:rPr>
                <w:rStyle w:val="ae"/>
                <w:rFonts w:hint="eastAsia"/>
                <w:noProof/>
              </w:rPr>
              <w:t>概要设计</w:t>
            </w:r>
            <w:r>
              <w:rPr>
                <w:noProof/>
                <w:webHidden/>
              </w:rPr>
              <w:tab/>
            </w:r>
            <w:r>
              <w:rPr>
                <w:noProof/>
                <w:webHidden/>
              </w:rPr>
              <w:fldChar w:fldCharType="begin"/>
            </w:r>
            <w:r>
              <w:rPr>
                <w:noProof/>
                <w:webHidden/>
              </w:rPr>
              <w:instrText xml:space="preserve"> PAGEREF _Toc467695697 \h </w:instrText>
            </w:r>
            <w:r>
              <w:rPr>
                <w:noProof/>
                <w:webHidden/>
              </w:rPr>
            </w:r>
            <w:r>
              <w:rPr>
                <w:noProof/>
                <w:webHidden/>
              </w:rPr>
              <w:fldChar w:fldCharType="separate"/>
            </w:r>
            <w:r>
              <w:rPr>
                <w:noProof/>
                <w:webHidden/>
              </w:rPr>
              <w:t>36</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98" w:history="1">
            <w:r w:rsidRPr="003B04A0">
              <w:rPr>
                <w:rStyle w:val="ae"/>
                <w:noProof/>
              </w:rPr>
              <w:t>4.2.2 Chromium Media Portability Implement</w:t>
            </w:r>
            <w:r w:rsidRPr="003B04A0">
              <w:rPr>
                <w:rStyle w:val="ae"/>
                <w:rFonts w:hint="eastAsia"/>
                <w:noProof/>
              </w:rPr>
              <w:t>分析与设计</w:t>
            </w:r>
            <w:r>
              <w:rPr>
                <w:noProof/>
                <w:webHidden/>
              </w:rPr>
              <w:tab/>
            </w:r>
            <w:r>
              <w:rPr>
                <w:noProof/>
                <w:webHidden/>
              </w:rPr>
              <w:fldChar w:fldCharType="begin"/>
            </w:r>
            <w:r>
              <w:rPr>
                <w:noProof/>
                <w:webHidden/>
              </w:rPr>
              <w:instrText xml:space="preserve"> PAGEREF _Toc467695698 \h </w:instrText>
            </w:r>
            <w:r>
              <w:rPr>
                <w:noProof/>
                <w:webHidden/>
              </w:rPr>
            </w:r>
            <w:r>
              <w:rPr>
                <w:noProof/>
                <w:webHidden/>
              </w:rPr>
              <w:fldChar w:fldCharType="separate"/>
            </w:r>
            <w:r>
              <w:rPr>
                <w:noProof/>
                <w:webHidden/>
              </w:rPr>
              <w:t>37</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699" w:history="1">
            <w:r w:rsidRPr="003B04A0">
              <w:rPr>
                <w:rStyle w:val="ae"/>
                <w:noProof/>
              </w:rPr>
              <w:t>4.2.3 Media Service</w:t>
            </w:r>
            <w:r w:rsidRPr="003B04A0">
              <w:rPr>
                <w:rStyle w:val="ae"/>
                <w:rFonts w:hint="eastAsia"/>
                <w:noProof/>
              </w:rPr>
              <w:t>分析与设计</w:t>
            </w:r>
            <w:r>
              <w:rPr>
                <w:noProof/>
                <w:webHidden/>
              </w:rPr>
              <w:tab/>
            </w:r>
            <w:r>
              <w:rPr>
                <w:noProof/>
                <w:webHidden/>
              </w:rPr>
              <w:fldChar w:fldCharType="begin"/>
            </w:r>
            <w:r>
              <w:rPr>
                <w:noProof/>
                <w:webHidden/>
              </w:rPr>
              <w:instrText xml:space="preserve"> PAGEREF _Toc467695699 \h </w:instrText>
            </w:r>
            <w:r>
              <w:rPr>
                <w:noProof/>
                <w:webHidden/>
              </w:rPr>
            </w:r>
            <w:r>
              <w:rPr>
                <w:noProof/>
                <w:webHidden/>
              </w:rPr>
              <w:fldChar w:fldCharType="separate"/>
            </w:r>
            <w:r>
              <w:rPr>
                <w:noProof/>
                <w:webHidden/>
              </w:rPr>
              <w:t>46</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00" w:history="1">
            <w:r w:rsidRPr="003B04A0">
              <w:rPr>
                <w:rStyle w:val="ae"/>
                <w:noProof/>
              </w:rPr>
              <w:t>4.2.4 AVChannel Manager</w:t>
            </w:r>
            <w:r w:rsidRPr="003B04A0">
              <w:rPr>
                <w:rStyle w:val="ae"/>
                <w:rFonts w:hint="eastAsia"/>
                <w:noProof/>
              </w:rPr>
              <w:t>分析与设计</w:t>
            </w:r>
            <w:r>
              <w:rPr>
                <w:noProof/>
                <w:webHidden/>
              </w:rPr>
              <w:tab/>
            </w:r>
            <w:r>
              <w:rPr>
                <w:noProof/>
                <w:webHidden/>
              </w:rPr>
              <w:fldChar w:fldCharType="begin"/>
            </w:r>
            <w:r>
              <w:rPr>
                <w:noProof/>
                <w:webHidden/>
              </w:rPr>
              <w:instrText xml:space="preserve"> PAGEREF _Toc467695700 \h </w:instrText>
            </w:r>
            <w:r>
              <w:rPr>
                <w:noProof/>
                <w:webHidden/>
              </w:rPr>
            </w:r>
            <w:r>
              <w:rPr>
                <w:noProof/>
                <w:webHidden/>
              </w:rPr>
              <w:fldChar w:fldCharType="separate"/>
            </w:r>
            <w:r>
              <w:rPr>
                <w:noProof/>
                <w:webHidden/>
              </w:rPr>
              <w:t>48</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01" w:history="1">
            <w:r w:rsidRPr="003B04A0">
              <w:rPr>
                <w:rStyle w:val="ae"/>
                <w:noProof/>
              </w:rPr>
              <w:t>4.3</w:t>
            </w:r>
            <w:r w:rsidRPr="003B04A0">
              <w:rPr>
                <w:rStyle w:val="ae"/>
                <w:rFonts w:hint="eastAsia"/>
                <w:noProof/>
              </w:rPr>
              <w:t>实现</w:t>
            </w:r>
            <w:r>
              <w:rPr>
                <w:noProof/>
                <w:webHidden/>
              </w:rPr>
              <w:tab/>
            </w:r>
            <w:r>
              <w:rPr>
                <w:noProof/>
                <w:webHidden/>
              </w:rPr>
              <w:fldChar w:fldCharType="begin"/>
            </w:r>
            <w:r>
              <w:rPr>
                <w:noProof/>
                <w:webHidden/>
              </w:rPr>
              <w:instrText xml:space="preserve"> PAGEREF _Toc467695701 \h </w:instrText>
            </w:r>
            <w:r>
              <w:rPr>
                <w:noProof/>
                <w:webHidden/>
              </w:rPr>
            </w:r>
            <w:r>
              <w:rPr>
                <w:noProof/>
                <w:webHidden/>
              </w:rPr>
              <w:fldChar w:fldCharType="separate"/>
            </w:r>
            <w:r>
              <w:rPr>
                <w:noProof/>
                <w:webHidden/>
              </w:rPr>
              <w:t>49</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02" w:history="1">
            <w:r w:rsidRPr="003B04A0">
              <w:rPr>
                <w:rStyle w:val="ae"/>
                <w:noProof/>
              </w:rPr>
              <w:t>4.3.1 Chromium Media Portability Implement</w:t>
            </w:r>
            <w:r w:rsidRPr="003B04A0">
              <w:rPr>
                <w:rStyle w:val="ae"/>
                <w:rFonts w:hint="eastAsia"/>
                <w:noProof/>
              </w:rPr>
              <w:t>相关的实现</w:t>
            </w:r>
            <w:r>
              <w:rPr>
                <w:noProof/>
                <w:webHidden/>
              </w:rPr>
              <w:tab/>
            </w:r>
            <w:r>
              <w:rPr>
                <w:noProof/>
                <w:webHidden/>
              </w:rPr>
              <w:fldChar w:fldCharType="begin"/>
            </w:r>
            <w:r>
              <w:rPr>
                <w:noProof/>
                <w:webHidden/>
              </w:rPr>
              <w:instrText xml:space="preserve"> PAGEREF _Toc467695702 \h </w:instrText>
            </w:r>
            <w:r>
              <w:rPr>
                <w:noProof/>
                <w:webHidden/>
              </w:rPr>
            </w:r>
            <w:r>
              <w:rPr>
                <w:noProof/>
                <w:webHidden/>
              </w:rPr>
              <w:fldChar w:fldCharType="separate"/>
            </w:r>
            <w:r>
              <w:rPr>
                <w:noProof/>
                <w:webHidden/>
              </w:rPr>
              <w:t>49</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03" w:history="1">
            <w:r w:rsidRPr="003B04A0">
              <w:rPr>
                <w:rStyle w:val="ae"/>
                <w:noProof/>
              </w:rPr>
              <w:t>4.3.2 Media Service</w:t>
            </w:r>
            <w:r w:rsidRPr="003B04A0">
              <w:rPr>
                <w:rStyle w:val="ae"/>
                <w:rFonts w:hint="eastAsia"/>
                <w:noProof/>
              </w:rPr>
              <w:t>相关的实现</w:t>
            </w:r>
            <w:r>
              <w:rPr>
                <w:noProof/>
                <w:webHidden/>
              </w:rPr>
              <w:tab/>
            </w:r>
            <w:r>
              <w:rPr>
                <w:noProof/>
                <w:webHidden/>
              </w:rPr>
              <w:fldChar w:fldCharType="begin"/>
            </w:r>
            <w:r>
              <w:rPr>
                <w:noProof/>
                <w:webHidden/>
              </w:rPr>
              <w:instrText xml:space="preserve"> PAGEREF _Toc467695703 \h </w:instrText>
            </w:r>
            <w:r>
              <w:rPr>
                <w:noProof/>
                <w:webHidden/>
              </w:rPr>
            </w:r>
            <w:r>
              <w:rPr>
                <w:noProof/>
                <w:webHidden/>
              </w:rPr>
              <w:fldChar w:fldCharType="separate"/>
            </w:r>
            <w:r>
              <w:rPr>
                <w:noProof/>
                <w:webHidden/>
              </w:rPr>
              <w:t>51</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04" w:history="1">
            <w:r w:rsidRPr="003B04A0">
              <w:rPr>
                <w:rStyle w:val="ae"/>
                <w:noProof/>
              </w:rPr>
              <w:t>4.3.3 AVChannel Manager</w:t>
            </w:r>
            <w:r w:rsidRPr="003B04A0">
              <w:rPr>
                <w:rStyle w:val="ae"/>
                <w:rFonts w:hint="eastAsia"/>
                <w:noProof/>
              </w:rPr>
              <w:t>相关的实现</w:t>
            </w:r>
            <w:r>
              <w:rPr>
                <w:noProof/>
                <w:webHidden/>
              </w:rPr>
              <w:tab/>
            </w:r>
            <w:r>
              <w:rPr>
                <w:noProof/>
                <w:webHidden/>
              </w:rPr>
              <w:fldChar w:fldCharType="begin"/>
            </w:r>
            <w:r>
              <w:rPr>
                <w:noProof/>
                <w:webHidden/>
              </w:rPr>
              <w:instrText xml:space="preserve"> PAGEREF _Toc467695704 \h </w:instrText>
            </w:r>
            <w:r>
              <w:rPr>
                <w:noProof/>
                <w:webHidden/>
              </w:rPr>
            </w:r>
            <w:r>
              <w:rPr>
                <w:noProof/>
                <w:webHidden/>
              </w:rPr>
              <w:fldChar w:fldCharType="separate"/>
            </w:r>
            <w:r>
              <w:rPr>
                <w:noProof/>
                <w:webHidden/>
              </w:rPr>
              <w:t>53</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05" w:history="1">
            <w:r w:rsidRPr="003B04A0">
              <w:rPr>
                <w:rStyle w:val="ae"/>
                <w:noProof/>
              </w:rPr>
              <w:t xml:space="preserve">4.4 </w:t>
            </w:r>
            <w:r w:rsidRPr="003B04A0">
              <w:rPr>
                <w:rStyle w:val="ae"/>
                <w:rFonts w:hint="eastAsia"/>
                <w:noProof/>
              </w:rPr>
              <w:t>本章小结</w:t>
            </w:r>
            <w:r>
              <w:rPr>
                <w:noProof/>
                <w:webHidden/>
              </w:rPr>
              <w:tab/>
            </w:r>
            <w:r>
              <w:rPr>
                <w:noProof/>
                <w:webHidden/>
              </w:rPr>
              <w:fldChar w:fldCharType="begin"/>
            </w:r>
            <w:r>
              <w:rPr>
                <w:noProof/>
                <w:webHidden/>
              </w:rPr>
              <w:instrText xml:space="preserve"> PAGEREF _Toc467695705 \h </w:instrText>
            </w:r>
            <w:r>
              <w:rPr>
                <w:noProof/>
                <w:webHidden/>
              </w:rPr>
            </w:r>
            <w:r>
              <w:rPr>
                <w:noProof/>
                <w:webHidden/>
              </w:rPr>
              <w:fldChar w:fldCharType="separate"/>
            </w:r>
            <w:r>
              <w:rPr>
                <w:noProof/>
                <w:webHidden/>
              </w:rPr>
              <w:t>53</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706" w:history="1">
            <w:r w:rsidRPr="003B04A0">
              <w:rPr>
                <w:rStyle w:val="ae"/>
                <w:noProof/>
              </w:rPr>
              <w:t xml:space="preserve">5 </w:t>
            </w:r>
            <w:r w:rsidRPr="003B04A0">
              <w:rPr>
                <w:rStyle w:val="ae"/>
                <w:rFonts w:hint="eastAsia"/>
                <w:noProof/>
              </w:rPr>
              <w:t>测试与优化</w:t>
            </w:r>
            <w:r>
              <w:rPr>
                <w:noProof/>
                <w:webHidden/>
              </w:rPr>
              <w:tab/>
            </w:r>
            <w:r>
              <w:rPr>
                <w:noProof/>
                <w:webHidden/>
              </w:rPr>
              <w:fldChar w:fldCharType="begin"/>
            </w:r>
            <w:r>
              <w:rPr>
                <w:noProof/>
                <w:webHidden/>
              </w:rPr>
              <w:instrText xml:space="preserve"> PAGEREF _Toc467695706 \h </w:instrText>
            </w:r>
            <w:r>
              <w:rPr>
                <w:noProof/>
                <w:webHidden/>
              </w:rPr>
            </w:r>
            <w:r>
              <w:rPr>
                <w:noProof/>
                <w:webHidden/>
              </w:rPr>
              <w:fldChar w:fldCharType="separate"/>
            </w:r>
            <w:r>
              <w:rPr>
                <w:noProof/>
                <w:webHidden/>
              </w:rPr>
              <w:t>54</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07" w:history="1">
            <w:r w:rsidRPr="003B04A0">
              <w:rPr>
                <w:rStyle w:val="ae"/>
                <w:noProof/>
              </w:rPr>
              <w:t xml:space="preserve">5.1 </w:t>
            </w:r>
            <w:r w:rsidRPr="003B04A0">
              <w:rPr>
                <w:rStyle w:val="ae"/>
                <w:rFonts w:hint="eastAsia"/>
                <w:noProof/>
              </w:rPr>
              <w:t>功能测试</w:t>
            </w:r>
            <w:r>
              <w:rPr>
                <w:noProof/>
                <w:webHidden/>
              </w:rPr>
              <w:tab/>
            </w:r>
            <w:r>
              <w:rPr>
                <w:noProof/>
                <w:webHidden/>
              </w:rPr>
              <w:fldChar w:fldCharType="begin"/>
            </w:r>
            <w:r>
              <w:rPr>
                <w:noProof/>
                <w:webHidden/>
              </w:rPr>
              <w:instrText xml:space="preserve"> PAGEREF _Toc467695707 \h </w:instrText>
            </w:r>
            <w:r>
              <w:rPr>
                <w:noProof/>
                <w:webHidden/>
              </w:rPr>
            </w:r>
            <w:r>
              <w:rPr>
                <w:noProof/>
                <w:webHidden/>
              </w:rPr>
              <w:fldChar w:fldCharType="separate"/>
            </w:r>
            <w:r>
              <w:rPr>
                <w:noProof/>
                <w:webHidden/>
              </w:rPr>
              <w:t>54</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08" w:history="1">
            <w:r w:rsidRPr="003B04A0">
              <w:rPr>
                <w:rStyle w:val="ae"/>
                <w:noProof/>
              </w:rPr>
              <w:t xml:space="preserve">5.1.1 </w:t>
            </w:r>
            <w:r w:rsidRPr="003B04A0">
              <w:rPr>
                <w:rStyle w:val="ae"/>
                <w:rFonts w:hint="eastAsia"/>
                <w:noProof/>
              </w:rPr>
              <w:t>测试用例与测试结果</w:t>
            </w:r>
            <w:r>
              <w:rPr>
                <w:noProof/>
                <w:webHidden/>
              </w:rPr>
              <w:tab/>
            </w:r>
            <w:r>
              <w:rPr>
                <w:noProof/>
                <w:webHidden/>
              </w:rPr>
              <w:fldChar w:fldCharType="begin"/>
            </w:r>
            <w:r>
              <w:rPr>
                <w:noProof/>
                <w:webHidden/>
              </w:rPr>
              <w:instrText xml:space="preserve"> PAGEREF _Toc467695708 \h </w:instrText>
            </w:r>
            <w:r>
              <w:rPr>
                <w:noProof/>
                <w:webHidden/>
              </w:rPr>
            </w:r>
            <w:r>
              <w:rPr>
                <w:noProof/>
                <w:webHidden/>
              </w:rPr>
              <w:fldChar w:fldCharType="separate"/>
            </w:r>
            <w:r>
              <w:rPr>
                <w:noProof/>
                <w:webHidden/>
              </w:rPr>
              <w:t>54</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09" w:history="1">
            <w:r w:rsidRPr="003B04A0">
              <w:rPr>
                <w:rStyle w:val="ae"/>
                <w:noProof/>
              </w:rPr>
              <w:t xml:space="preserve">5.2 </w:t>
            </w:r>
            <w:r w:rsidRPr="003B04A0">
              <w:rPr>
                <w:rStyle w:val="ae"/>
                <w:rFonts w:hint="eastAsia"/>
                <w:noProof/>
              </w:rPr>
              <w:t>性能测试</w:t>
            </w:r>
            <w:r>
              <w:rPr>
                <w:noProof/>
                <w:webHidden/>
              </w:rPr>
              <w:tab/>
            </w:r>
            <w:r>
              <w:rPr>
                <w:noProof/>
                <w:webHidden/>
              </w:rPr>
              <w:fldChar w:fldCharType="begin"/>
            </w:r>
            <w:r>
              <w:rPr>
                <w:noProof/>
                <w:webHidden/>
              </w:rPr>
              <w:instrText xml:space="preserve"> PAGEREF _Toc467695709 \h </w:instrText>
            </w:r>
            <w:r>
              <w:rPr>
                <w:noProof/>
                <w:webHidden/>
              </w:rPr>
            </w:r>
            <w:r>
              <w:rPr>
                <w:noProof/>
                <w:webHidden/>
              </w:rPr>
              <w:fldChar w:fldCharType="separate"/>
            </w:r>
            <w:r>
              <w:rPr>
                <w:noProof/>
                <w:webHidden/>
              </w:rPr>
              <w:t>58</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10" w:history="1">
            <w:r w:rsidRPr="003B04A0">
              <w:rPr>
                <w:rStyle w:val="ae"/>
                <w:noProof/>
              </w:rPr>
              <w:t xml:space="preserve">5.2.1 </w:t>
            </w:r>
            <w:r w:rsidRPr="003B04A0">
              <w:rPr>
                <w:rStyle w:val="ae"/>
                <w:rFonts w:hint="eastAsia"/>
                <w:noProof/>
              </w:rPr>
              <w:t>测试用例与测试结果</w:t>
            </w:r>
            <w:r>
              <w:rPr>
                <w:noProof/>
                <w:webHidden/>
              </w:rPr>
              <w:tab/>
            </w:r>
            <w:r>
              <w:rPr>
                <w:noProof/>
                <w:webHidden/>
              </w:rPr>
              <w:fldChar w:fldCharType="begin"/>
            </w:r>
            <w:r>
              <w:rPr>
                <w:noProof/>
                <w:webHidden/>
              </w:rPr>
              <w:instrText xml:space="preserve"> PAGEREF _Toc467695710 \h </w:instrText>
            </w:r>
            <w:r>
              <w:rPr>
                <w:noProof/>
                <w:webHidden/>
              </w:rPr>
            </w:r>
            <w:r>
              <w:rPr>
                <w:noProof/>
                <w:webHidden/>
              </w:rPr>
              <w:fldChar w:fldCharType="separate"/>
            </w:r>
            <w:r>
              <w:rPr>
                <w:noProof/>
                <w:webHidden/>
              </w:rPr>
              <w:t>58</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11" w:history="1">
            <w:r w:rsidRPr="003B04A0">
              <w:rPr>
                <w:rStyle w:val="ae"/>
                <w:noProof/>
              </w:rPr>
              <w:t xml:space="preserve">5.3 </w:t>
            </w:r>
            <w:r w:rsidRPr="003B04A0">
              <w:rPr>
                <w:rStyle w:val="ae"/>
                <w:rFonts w:hint="eastAsia"/>
                <w:noProof/>
              </w:rPr>
              <w:t>优化</w:t>
            </w:r>
            <w:r>
              <w:rPr>
                <w:noProof/>
                <w:webHidden/>
              </w:rPr>
              <w:tab/>
            </w:r>
            <w:r>
              <w:rPr>
                <w:noProof/>
                <w:webHidden/>
              </w:rPr>
              <w:fldChar w:fldCharType="begin"/>
            </w:r>
            <w:r>
              <w:rPr>
                <w:noProof/>
                <w:webHidden/>
              </w:rPr>
              <w:instrText xml:space="preserve"> PAGEREF _Toc467695711 \h </w:instrText>
            </w:r>
            <w:r>
              <w:rPr>
                <w:noProof/>
                <w:webHidden/>
              </w:rPr>
            </w:r>
            <w:r>
              <w:rPr>
                <w:noProof/>
                <w:webHidden/>
              </w:rPr>
              <w:fldChar w:fldCharType="separate"/>
            </w:r>
            <w:r>
              <w:rPr>
                <w:noProof/>
                <w:webHidden/>
              </w:rPr>
              <w:t>62</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12" w:history="1">
            <w:r w:rsidRPr="003B04A0">
              <w:rPr>
                <w:rStyle w:val="ae"/>
                <w:noProof/>
              </w:rPr>
              <w:t xml:space="preserve">5.3.1 </w:t>
            </w:r>
            <w:r w:rsidRPr="003B04A0">
              <w:rPr>
                <w:rStyle w:val="ae"/>
                <w:rFonts w:hint="eastAsia"/>
                <w:noProof/>
              </w:rPr>
              <w:t>占用资源的优化</w:t>
            </w:r>
            <w:r>
              <w:rPr>
                <w:noProof/>
                <w:webHidden/>
              </w:rPr>
              <w:tab/>
            </w:r>
            <w:r>
              <w:rPr>
                <w:noProof/>
                <w:webHidden/>
              </w:rPr>
              <w:fldChar w:fldCharType="begin"/>
            </w:r>
            <w:r>
              <w:rPr>
                <w:noProof/>
                <w:webHidden/>
              </w:rPr>
              <w:instrText xml:space="preserve"> PAGEREF _Toc467695712 \h </w:instrText>
            </w:r>
            <w:r>
              <w:rPr>
                <w:noProof/>
                <w:webHidden/>
              </w:rPr>
            </w:r>
            <w:r>
              <w:rPr>
                <w:noProof/>
                <w:webHidden/>
              </w:rPr>
              <w:fldChar w:fldCharType="separate"/>
            </w:r>
            <w:r>
              <w:rPr>
                <w:noProof/>
                <w:webHidden/>
              </w:rPr>
              <w:t>62</w:t>
            </w:r>
            <w:r>
              <w:rPr>
                <w:noProof/>
                <w:webHidden/>
              </w:rPr>
              <w:fldChar w:fldCharType="end"/>
            </w:r>
          </w:hyperlink>
        </w:p>
        <w:p w:rsidR="002A225D" w:rsidRDefault="002A225D">
          <w:pPr>
            <w:pStyle w:val="30"/>
            <w:tabs>
              <w:tab w:val="right" w:leader="dot" w:pos="9061"/>
            </w:tabs>
            <w:rPr>
              <w:rFonts w:asciiTheme="minorHAnsi" w:eastAsiaTheme="minorEastAsia" w:hAnsiTheme="minorHAnsi" w:cstheme="minorBidi"/>
              <w:noProof/>
              <w:kern w:val="2"/>
              <w:sz w:val="21"/>
              <w:szCs w:val="22"/>
            </w:rPr>
          </w:pPr>
          <w:hyperlink w:anchor="_Toc467695713" w:history="1">
            <w:r w:rsidRPr="003B04A0">
              <w:rPr>
                <w:rStyle w:val="ae"/>
                <w:noProof/>
              </w:rPr>
              <w:t xml:space="preserve">5.3.2 </w:t>
            </w:r>
            <w:r w:rsidRPr="003B04A0">
              <w:rPr>
                <w:rStyle w:val="ae"/>
                <w:rFonts w:hint="eastAsia"/>
                <w:noProof/>
              </w:rPr>
              <w:t>视频描画效率的优化</w:t>
            </w:r>
            <w:r>
              <w:rPr>
                <w:noProof/>
                <w:webHidden/>
              </w:rPr>
              <w:tab/>
            </w:r>
            <w:r>
              <w:rPr>
                <w:noProof/>
                <w:webHidden/>
              </w:rPr>
              <w:fldChar w:fldCharType="begin"/>
            </w:r>
            <w:r>
              <w:rPr>
                <w:noProof/>
                <w:webHidden/>
              </w:rPr>
              <w:instrText xml:space="preserve"> PAGEREF _Toc467695713 \h </w:instrText>
            </w:r>
            <w:r>
              <w:rPr>
                <w:noProof/>
                <w:webHidden/>
              </w:rPr>
            </w:r>
            <w:r>
              <w:rPr>
                <w:noProof/>
                <w:webHidden/>
              </w:rPr>
              <w:fldChar w:fldCharType="separate"/>
            </w:r>
            <w:r>
              <w:rPr>
                <w:noProof/>
                <w:webHidden/>
              </w:rPr>
              <w:t>63</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14" w:history="1">
            <w:r w:rsidRPr="003B04A0">
              <w:rPr>
                <w:rStyle w:val="ae"/>
                <w:noProof/>
              </w:rPr>
              <w:t xml:space="preserve">5.4 </w:t>
            </w:r>
            <w:r w:rsidRPr="003B04A0">
              <w:rPr>
                <w:rStyle w:val="ae"/>
                <w:rFonts w:hint="eastAsia"/>
                <w:noProof/>
              </w:rPr>
              <w:t>本章小结</w:t>
            </w:r>
            <w:r>
              <w:rPr>
                <w:noProof/>
                <w:webHidden/>
              </w:rPr>
              <w:tab/>
            </w:r>
            <w:r>
              <w:rPr>
                <w:noProof/>
                <w:webHidden/>
              </w:rPr>
              <w:fldChar w:fldCharType="begin"/>
            </w:r>
            <w:r>
              <w:rPr>
                <w:noProof/>
                <w:webHidden/>
              </w:rPr>
              <w:instrText xml:space="preserve"> PAGEREF _Toc467695714 \h </w:instrText>
            </w:r>
            <w:r>
              <w:rPr>
                <w:noProof/>
                <w:webHidden/>
              </w:rPr>
            </w:r>
            <w:r>
              <w:rPr>
                <w:noProof/>
                <w:webHidden/>
              </w:rPr>
              <w:fldChar w:fldCharType="separate"/>
            </w:r>
            <w:r>
              <w:rPr>
                <w:noProof/>
                <w:webHidden/>
              </w:rPr>
              <w:t>63</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715" w:history="1">
            <w:r w:rsidRPr="003B04A0">
              <w:rPr>
                <w:rStyle w:val="ae"/>
                <w:noProof/>
              </w:rPr>
              <w:t xml:space="preserve">6 </w:t>
            </w:r>
            <w:r w:rsidRPr="003B04A0">
              <w:rPr>
                <w:rStyle w:val="ae"/>
                <w:rFonts w:hint="eastAsia"/>
                <w:noProof/>
              </w:rPr>
              <w:t>总结与展望</w:t>
            </w:r>
            <w:r>
              <w:rPr>
                <w:noProof/>
                <w:webHidden/>
              </w:rPr>
              <w:tab/>
            </w:r>
            <w:r>
              <w:rPr>
                <w:noProof/>
                <w:webHidden/>
              </w:rPr>
              <w:fldChar w:fldCharType="begin"/>
            </w:r>
            <w:r>
              <w:rPr>
                <w:noProof/>
                <w:webHidden/>
              </w:rPr>
              <w:instrText xml:space="preserve"> PAGEREF _Toc467695715 \h </w:instrText>
            </w:r>
            <w:r>
              <w:rPr>
                <w:noProof/>
                <w:webHidden/>
              </w:rPr>
            </w:r>
            <w:r>
              <w:rPr>
                <w:noProof/>
                <w:webHidden/>
              </w:rPr>
              <w:fldChar w:fldCharType="separate"/>
            </w:r>
            <w:r>
              <w:rPr>
                <w:noProof/>
                <w:webHidden/>
              </w:rPr>
              <w:t>64</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16" w:history="1">
            <w:r w:rsidRPr="003B04A0">
              <w:rPr>
                <w:rStyle w:val="ae"/>
                <w:noProof/>
              </w:rPr>
              <w:t xml:space="preserve">6.1 </w:t>
            </w:r>
            <w:r w:rsidRPr="003B04A0">
              <w:rPr>
                <w:rStyle w:val="ae"/>
                <w:rFonts w:hint="eastAsia"/>
                <w:noProof/>
              </w:rPr>
              <w:t>工作总结</w:t>
            </w:r>
            <w:r>
              <w:rPr>
                <w:noProof/>
                <w:webHidden/>
              </w:rPr>
              <w:tab/>
            </w:r>
            <w:r>
              <w:rPr>
                <w:noProof/>
                <w:webHidden/>
              </w:rPr>
              <w:fldChar w:fldCharType="begin"/>
            </w:r>
            <w:r>
              <w:rPr>
                <w:noProof/>
                <w:webHidden/>
              </w:rPr>
              <w:instrText xml:space="preserve"> PAGEREF _Toc467695716 \h </w:instrText>
            </w:r>
            <w:r>
              <w:rPr>
                <w:noProof/>
                <w:webHidden/>
              </w:rPr>
            </w:r>
            <w:r>
              <w:rPr>
                <w:noProof/>
                <w:webHidden/>
              </w:rPr>
              <w:fldChar w:fldCharType="separate"/>
            </w:r>
            <w:r>
              <w:rPr>
                <w:noProof/>
                <w:webHidden/>
              </w:rPr>
              <w:t>64</w:t>
            </w:r>
            <w:r>
              <w:rPr>
                <w:noProof/>
                <w:webHidden/>
              </w:rPr>
              <w:fldChar w:fldCharType="end"/>
            </w:r>
          </w:hyperlink>
        </w:p>
        <w:p w:rsidR="002A225D" w:rsidRDefault="002A225D">
          <w:pPr>
            <w:pStyle w:val="20"/>
            <w:tabs>
              <w:tab w:val="right" w:leader="dot" w:pos="9061"/>
            </w:tabs>
            <w:rPr>
              <w:rFonts w:asciiTheme="minorHAnsi" w:eastAsiaTheme="minorEastAsia" w:hAnsiTheme="minorHAnsi" w:cstheme="minorBidi"/>
              <w:iCs w:val="0"/>
              <w:noProof/>
              <w:kern w:val="2"/>
              <w:sz w:val="21"/>
              <w:szCs w:val="22"/>
            </w:rPr>
          </w:pPr>
          <w:hyperlink w:anchor="_Toc467695717" w:history="1">
            <w:r w:rsidRPr="003B04A0">
              <w:rPr>
                <w:rStyle w:val="ae"/>
                <w:noProof/>
              </w:rPr>
              <w:t xml:space="preserve">6.2 </w:t>
            </w:r>
            <w:r w:rsidRPr="003B04A0">
              <w:rPr>
                <w:rStyle w:val="ae"/>
                <w:rFonts w:hint="eastAsia"/>
                <w:noProof/>
              </w:rPr>
              <w:t>问题和展望</w:t>
            </w:r>
            <w:r>
              <w:rPr>
                <w:noProof/>
                <w:webHidden/>
              </w:rPr>
              <w:tab/>
            </w:r>
            <w:r>
              <w:rPr>
                <w:noProof/>
                <w:webHidden/>
              </w:rPr>
              <w:fldChar w:fldCharType="begin"/>
            </w:r>
            <w:r>
              <w:rPr>
                <w:noProof/>
                <w:webHidden/>
              </w:rPr>
              <w:instrText xml:space="preserve"> PAGEREF _Toc467695717 \h </w:instrText>
            </w:r>
            <w:r>
              <w:rPr>
                <w:noProof/>
                <w:webHidden/>
              </w:rPr>
            </w:r>
            <w:r>
              <w:rPr>
                <w:noProof/>
                <w:webHidden/>
              </w:rPr>
              <w:fldChar w:fldCharType="separate"/>
            </w:r>
            <w:r>
              <w:rPr>
                <w:noProof/>
                <w:webHidden/>
              </w:rPr>
              <w:t>65</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718" w:history="1">
            <w:r w:rsidRPr="003B04A0">
              <w:rPr>
                <w:rStyle w:val="ae"/>
                <w:rFonts w:hint="eastAsia"/>
                <w:noProof/>
              </w:rPr>
              <w:t>参考文献</w:t>
            </w:r>
            <w:r>
              <w:rPr>
                <w:noProof/>
                <w:webHidden/>
              </w:rPr>
              <w:tab/>
            </w:r>
            <w:r>
              <w:rPr>
                <w:noProof/>
                <w:webHidden/>
              </w:rPr>
              <w:fldChar w:fldCharType="begin"/>
            </w:r>
            <w:r>
              <w:rPr>
                <w:noProof/>
                <w:webHidden/>
              </w:rPr>
              <w:instrText xml:space="preserve"> PAGEREF _Toc467695718 \h </w:instrText>
            </w:r>
            <w:r>
              <w:rPr>
                <w:noProof/>
                <w:webHidden/>
              </w:rPr>
            </w:r>
            <w:r>
              <w:rPr>
                <w:noProof/>
                <w:webHidden/>
              </w:rPr>
              <w:fldChar w:fldCharType="separate"/>
            </w:r>
            <w:r>
              <w:rPr>
                <w:noProof/>
                <w:webHidden/>
              </w:rPr>
              <w:t>67</w:t>
            </w:r>
            <w:r>
              <w:rPr>
                <w:noProof/>
                <w:webHidden/>
              </w:rPr>
              <w:fldChar w:fldCharType="end"/>
            </w:r>
          </w:hyperlink>
        </w:p>
        <w:p w:rsidR="002A225D" w:rsidRDefault="002A225D">
          <w:pPr>
            <w:pStyle w:val="11"/>
            <w:tabs>
              <w:tab w:val="right" w:leader="dot" w:pos="9061"/>
            </w:tabs>
            <w:rPr>
              <w:rFonts w:asciiTheme="minorHAnsi" w:eastAsiaTheme="minorEastAsia" w:hAnsiTheme="minorHAnsi" w:cstheme="minorBidi"/>
              <w:bCs w:val="0"/>
              <w:noProof/>
              <w:kern w:val="2"/>
              <w:sz w:val="21"/>
              <w:szCs w:val="22"/>
            </w:rPr>
          </w:pPr>
          <w:hyperlink w:anchor="_Toc467695719" w:history="1">
            <w:r w:rsidRPr="003B04A0">
              <w:rPr>
                <w:rStyle w:val="ae"/>
                <w:rFonts w:hint="eastAsia"/>
                <w:noProof/>
              </w:rPr>
              <w:t>致</w:t>
            </w:r>
            <w:r w:rsidRPr="003B04A0">
              <w:rPr>
                <w:rStyle w:val="ae"/>
                <w:noProof/>
              </w:rPr>
              <w:t xml:space="preserve"> </w:t>
            </w:r>
            <w:r w:rsidRPr="003B04A0">
              <w:rPr>
                <w:rStyle w:val="ae"/>
                <w:rFonts w:hint="eastAsia"/>
                <w:noProof/>
              </w:rPr>
              <w:t>谢</w:t>
            </w:r>
            <w:r>
              <w:rPr>
                <w:noProof/>
                <w:webHidden/>
              </w:rPr>
              <w:tab/>
            </w:r>
            <w:r>
              <w:rPr>
                <w:noProof/>
                <w:webHidden/>
              </w:rPr>
              <w:fldChar w:fldCharType="begin"/>
            </w:r>
            <w:r>
              <w:rPr>
                <w:noProof/>
                <w:webHidden/>
              </w:rPr>
              <w:instrText xml:space="preserve"> PAGEREF _Toc467695719 \h </w:instrText>
            </w:r>
            <w:r>
              <w:rPr>
                <w:noProof/>
                <w:webHidden/>
              </w:rPr>
            </w:r>
            <w:r>
              <w:rPr>
                <w:noProof/>
                <w:webHidden/>
              </w:rPr>
              <w:fldChar w:fldCharType="separate"/>
            </w:r>
            <w:r>
              <w:rPr>
                <w:noProof/>
                <w:webHidden/>
              </w:rPr>
              <w:t>69</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7" w:name="_Toc467695666"/>
      <w:r>
        <w:rPr>
          <w:rFonts w:hint="eastAsia"/>
        </w:rPr>
        <w:lastRenderedPageBreak/>
        <w:t>1 绪论</w:t>
      </w:r>
      <w:bookmarkEnd w:id="7"/>
    </w:p>
    <w:p w:rsidR="00640AEE" w:rsidRDefault="00640AEE" w:rsidP="00640AEE"/>
    <w:p w:rsidR="00640AEE" w:rsidRPr="00525D32" w:rsidRDefault="00640AEE" w:rsidP="00DC5799">
      <w:pPr>
        <w:pStyle w:val="My0"/>
        <w:outlineLvl w:val="1"/>
      </w:pPr>
      <w:bookmarkStart w:id="8" w:name="_Toc467695667"/>
      <w:r w:rsidRPr="00525D32">
        <w:rPr>
          <w:rFonts w:hint="eastAsia"/>
        </w:rPr>
        <w:t xml:space="preserve">1.1 </w:t>
      </w:r>
      <w:r w:rsidR="004048EA">
        <w:rPr>
          <w:rFonts w:hint="eastAsia"/>
        </w:rPr>
        <w:t>研究</w:t>
      </w:r>
      <w:r w:rsidRPr="00525D32">
        <w:rPr>
          <w:rFonts w:hint="eastAsia"/>
        </w:rPr>
        <w:t>背景及意义</w:t>
      </w:r>
      <w:bookmarkEnd w:id="8"/>
    </w:p>
    <w:p w:rsidR="00BE586F" w:rsidRPr="00BE586F" w:rsidRDefault="00084312" w:rsidP="00545A7B">
      <w:pPr>
        <w:ind w:firstLine="420"/>
        <w:rPr>
          <w:rFonts w:hAnsi="Times New Roman"/>
        </w:rPr>
      </w:pPr>
      <w:r>
        <w:rPr>
          <w:rFonts w:hAnsi="Times New Roman" w:hint="eastAsia"/>
        </w:rPr>
        <w:t>在</w:t>
      </w:r>
      <w:r>
        <w:rPr>
          <w:rFonts w:hAnsi="Times New Roman"/>
        </w:rPr>
        <w:t>人们的日常生活中使用</w:t>
      </w:r>
      <w:r w:rsidR="00FD78E5">
        <w:rPr>
          <w:rFonts w:hAnsi="Times New Roman" w:hint="eastAsia"/>
        </w:rPr>
        <w:t>互联网</w:t>
      </w:r>
      <w:r>
        <w:rPr>
          <w:rFonts w:hAnsi="Times New Roman"/>
        </w:rPr>
        <w:t>的</w:t>
      </w:r>
      <w:r>
        <w:rPr>
          <w:rFonts w:hAnsi="Times New Roman" w:hint="eastAsia"/>
        </w:rPr>
        <w:t>场景</w:t>
      </w:r>
      <w:r>
        <w:rPr>
          <w:rFonts w:hAnsi="Times New Roman"/>
        </w:rPr>
        <w:t>和频率越来越高</w:t>
      </w:r>
      <w:r w:rsidR="0057550A">
        <w:rPr>
          <w:rFonts w:hAnsi="Times New Roman" w:hint="eastAsia"/>
        </w:rPr>
        <w:t>，它已成为人们</w:t>
      </w:r>
      <w:r w:rsidR="00A061CB" w:rsidRPr="00A061CB">
        <w:rPr>
          <w:rFonts w:hAnsi="Times New Roman" w:hint="eastAsia"/>
        </w:rPr>
        <w:t>生活的重要组成部分。</w:t>
      </w:r>
      <w:r w:rsidR="00CB0551">
        <w:rPr>
          <w:rFonts w:hAnsi="Times New Roman" w:hint="eastAsia"/>
        </w:rPr>
        <w:t>伴随着</w:t>
      </w:r>
      <w:r w:rsidR="000734C1">
        <w:rPr>
          <w:rFonts w:hAnsi="Times New Roman" w:hint="eastAsia"/>
        </w:rPr>
        <w:t>计算机</w:t>
      </w:r>
      <w:r w:rsidR="00236CF2" w:rsidRPr="00236CF2">
        <w:rPr>
          <w:rFonts w:hAnsi="Times New Roman" w:hint="eastAsia"/>
        </w:rPr>
        <w:t>通信技术</w:t>
      </w:r>
      <w:r w:rsidR="003558F6" w:rsidRPr="003558F6">
        <w:rPr>
          <w:rFonts w:hAnsi="Times New Roman" w:hint="eastAsia"/>
        </w:rPr>
        <w:t>迅猛</w:t>
      </w:r>
      <w:r w:rsidR="00236CF2" w:rsidRPr="00236CF2">
        <w:rPr>
          <w:rFonts w:hAnsi="Times New Roman" w:hint="eastAsia"/>
        </w:rPr>
        <w:t>发展，</w:t>
      </w:r>
      <w:r w:rsidR="00CC4CC9">
        <w:rPr>
          <w:rFonts w:hAnsi="Times New Roman" w:hint="eastAsia"/>
        </w:rPr>
        <w:t>以及</w:t>
      </w:r>
      <w:r w:rsidR="00CA014A">
        <w:rPr>
          <w:rFonts w:hAnsi="Times New Roman" w:hint="eastAsia"/>
        </w:rPr>
        <w:t>新</w:t>
      </w:r>
      <w:r w:rsidR="00CA014A">
        <w:rPr>
          <w:rFonts w:hAnsi="Times New Roman"/>
        </w:rPr>
        <w:t>的</w:t>
      </w:r>
      <w:r w:rsidR="00236CF2" w:rsidRPr="00236CF2">
        <w:rPr>
          <w:rFonts w:hAnsi="Times New Roman" w:hint="eastAsia"/>
        </w:rPr>
        <w:t>多媒体技术</w:t>
      </w:r>
      <w:r w:rsidR="00CA014A">
        <w:rPr>
          <w:rFonts w:hAnsi="Times New Roman" w:hint="eastAsia"/>
        </w:rPr>
        <w:t>不断涌现，之前</w:t>
      </w:r>
      <w:r w:rsidR="00236CF2" w:rsidRPr="00236CF2">
        <w:rPr>
          <w:rFonts w:hAnsi="Times New Roman" w:hint="eastAsia"/>
        </w:rPr>
        <w:t>静态页面和简单的文字</w:t>
      </w:r>
      <w:r w:rsidR="000D03F5">
        <w:rPr>
          <w:rFonts w:hAnsi="Times New Roman" w:hint="eastAsia"/>
        </w:rPr>
        <w:t>早</w:t>
      </w:r>
      <w:r w:rsidR="00FA3BB6">
        <w:rPr>
          <w:rFonts w:hAnsi="Times New Roman" w:hint="eastAsia"/>
        </w:rPr>
        <w:t>已</w:t>
      </w:r>
      <w:r w:rsidR="00236CF2" w:rsidRPr="00236CF2">
        <w:rPr>
          <w:rFonts w:hAnsi="Times New Roman" w:hint="eastAsia"/>
        </w:rPr>
        <w:t>无法满足</w:t>
      </w:r>
      <w:r w:rsidR="00800F86">
        <w:rPr>
          <w:rFonts w:hAnsi="Times New Roman" w:hint="eastAsia"/>
        </w:rPr>
        <w:t>消费者</w:t>
      </w:r>
      <w:r w:rsidR="00800F86">
        <w:rPr>
          <w:rFonts w:hAnsi="Times New Roman"/>
        </w:rPr>
        <w:t>对</w:t>
      </w:r>
      <w:r w:rsidR="00236CF2" w:rsidRPr="00236CF2">
        <w:rPr>
          <w:rFonts w:hAnsi="Times New Roman" w:hint="eastAsia"/>
        </w:rPr>
        <w:t>网络信息的需求，人们往往通过网络来获取包含音频和视频的</w:t>
      </w:r>
      <w:r w:rsidR="00B2309F">
        <w:rPr>
          <w:rFonts w:hAnsi="Times New Roman" w:hint="eastAsia"/>
        </w:rPr>
        <w:t>更加</w:t>
      </w:r>
      <w:r w:rsidR="00B2309F">
        <w:rPr>
          <w:rFonts w:hAnsi="Times New Roman"/>
        </w:rPr>
        <w:t>丰富多彩的</w:t>
      </w:r>
      <w:r w:rsidR="00236CF2" w:rsidRPr="00236CF2">
        <w:rPr>
          <w:rFonts w:hAnsi="Times New Roman" w:hint="eastAsia"/>
        </w:rPr>
        <w:t>信息。</w:t>
      </w:r>
      <w:r w:rsidR="007223E0">
        <w:rPr>
          <w:rFonts w:hAnsi="Times New Roman" w:hint="eastAsia"/>
        </w:rPr>
        <w:t>因此</w:t>
      </w:r>
      <w:r w:rsidR="007223E0">
        <w:rPr>
          <w:rFonts w:hAnsi="Times New Roman"/>
        </w:rPr>
        <w:t>，</w:t>
      </w:r>
      <w:r w:rsidR="00C80C43" w:rsidRPr="00BE586F">
        <w:rPr>
          <w:rFonts w:hAnsi="Times New Roman" w:hint="eastAsia"/>
        </w:rPr>
        <w:t>网络</w:t>
      </w:r>
      <w:r w:rsidR="0065260D" w:rsidRPr="00BE586F">
        <w:rPr>
          <w:rFonts w:hAnsi="Times New Roman" w:hint="eastAsia"/>
        </w:rPr>
        <w:t>多媒体技术</w:t>
      </w:r>
      <w:r w:rsidR="0065260D">
        <w:rPr>
          <w:rFonts w:hAnsi="Times New Roman" w:hint="eastAsia"/>
        </w:rPr>
        <w:t>，</w:t>
      </w:r>
      <w:r w:rsidR="00C542D5">
        <w:rPr>
          <w:rFonts w:hAnsi="Times New Roman" w:hint="eastAsia"/>
        </w:rPr>
        <w:t>这</w:t>
      </w:r>
      <w:r w:rsidR="0065260D">
        <w:rPr>
          <w:rFonts w:hAnsi="Times New Roman" w:hint="eastAsia"/>
        </w:rPr>
        <w:t>种对动态</w:t>
      </w:r>
      <w:r w:rsidR="0065260D">
        <w:rPr>
          <w:rFonts w:hAnsi="Times New Roman"/>
        </w:rPr>
        <w:t>图文信息进行加工处理</w:t>
      </w:r>
      <w:r w:rsidR="0065260D">
        <w:rPr>
          <w:rFonts w:hAnsi="Times New Roman" w:hint="eastAsia"/>
        </w:rPr>
        <w:t>然后直观地呈献给用户</w:t>
      </w:r>
      <w:r w:rsidR="0065260D">
        <w:rPr>
          <w:rFonts w:hAnsi="Times New Roman"/>
        </w:rPr>
        <w:t>的技术</w:t>
      </w:r>
      <w:r w:rsidR="00C542D5">
        <w:rPr>
          <w:rFonts w:hAnsi="Times New Roman" w:hint="eastAsia"/>
        </w:rPr>
        <w:t>，依靠其</w:t>
      </w:r>
      <w:r w:rsidR="00BE586F" w:rsidRPr="00BE586F">
        <w:rPr>
          <w:rFonts w:hAnsi="Times New Roman" w:hint="eastAsia"/>
        </w:rPr>
        <w:t>集成性</w:t>
      </w:r>
      <w:r w:rsidR="00C542D5">
        <w:rPr>
          <w:rFonts w:hAnsi="Times New Roman" w:hint="eastAsia"/>
        </w:rPr>
        <w:t>良好、交互体验</w:t>
      </w:r>
      <w:r w:rsidR="00C542D5">
        <w:rPr>
          <w:rFonts w:hAnsi="Times New Roman" w:hint="eastAsia"/>
        </w:rPr>
        <w:t>友好</w:t>
      </w:r>
      <w:r w:rsidR="00BE586F" w:rsidRPr="00BE586F">
        <w:rPr>
          <w:rFonts w:hAnsi="Times New Roman" w:hint="eastAsia"/>
        </w:rPr>
        <w:t>以及</w:t>
      </w:r>
      <w:r w:rsidR="00407C2D" w:rsidRPr="00BE586F">
        <w:rPr>
          <w:rFonts w:hAnsi="Times New Roman" w:hint="eastAsia"/>
        </w:rPr>
        <w:t>实时性</w:t>
      </w:r>
      <w:r w:rsidR="002C3E0F">
        <w:rPr>
          <w:rFonts w:hAnsi="Times New Roman" w:hint="eastAsia"/>
        </w:rPr>
        <w:t>，</w:t>
      </w:r>
      <w:r w:rsidR="00510620">
        <w:rPr>
          <w:rFonts w:hAnsi="Times New Roman" w:hint="eastAsia"/>
        </w:rPr>
        <w:t>结合音频和</w:t>
      </w:r>
      <w:r w:rsidR="00510620">
        <w:rPr>
          <w:rFonts w:hAnsi="Times New Roman"/>
        </w:rPr>
        <w:t>视频的特性</w:t>
      </w:r>
      <w:r w:rsidR="00510620" w:rsidRPr="00510620">
        <w:rPr>
          <w:rFonts w:hAnsi="Times New Roman" w:hint="eastAsia"/>
          <w:vertAlign w:val="superscript"/>
        </w:rPr>
        <w:t>[</w:t>
      </w:r>
      <w:r w:rsidR="00510620" w:rsidRPr="00510620">
        <w:rPr>
          <w:rFonts w:hAnsi="Times New Roman"/>
          <w:vertAlign w:val="superscript"/>
        </w:rPr>
        <w:t>1</w:t>
      </w:r>
      <w:r w:rsidR="00510620" w:rsidRPr="00510620">
        <w:rPr>
          <w:rFonts w:hAnsi="Times New Roman" w:hint="eastAsia"/>
          <w:vertAlign w:val="superscript"/>
        </w:rPr>
        <w:t>]</w:t>
      </w:r>
      <w:r w:rsidR="00BE586F" w:rsidRPr="00BE586F">
        <w:rPr>
          <w:rFonts w:hAnsi="Times New Roman"/>
        </w:rPr>
        <w:t>，</w:t>
      </w:r>
      <w:r w:rsidR="0060690F">
        <w:rPr>
          <w:rFonts w:hAnsi="Times New Roman" w:hint="eastAsia"/>
        </w:rPr>
        <w:t>给</w:t>
      </w:r>
      <w:r w:rsidR="00BE586F" w:rsidRPr="00BE586F">
        <w:rPr>
          <w:rFonts w:hAnsi="Times New Roman"/>
        </w:rPr>
        <w:t>人们</w:t>
      </w:r>
      <w:r w:rsidR="0060690F">
        <w:rPr>
          <w:rFonts w:hAnsi="Times New Roman" w:hint="eastAsia"/>
        </w:rPr>
        <w:t>展示</w:t>
      </w:r>
      <w:r w:rsidR="00BE586F" w:rsidRPr="00BE586F">
        <w:rPr>
          <w:rFonts w:hAnsi="Times New Roman"/>
        </w:rPr>
        <w:t>了一个</w:t>
      </w:r>
      <w:r w:rsidR="002C3E0F">
        <w:rPr>
          <w:rFonts w:hAnsi="Times New Roman" w:hint="eastAsia"/>
        </w:rPr>
        <w:t>色彩斑斓</w:t>
      </w:r>
      <w:r w:rsidR="00BE586F" w:rsidRPr="00BE586F">
        <w:rPr>
          <w:rFonts w:hAnsi="Times New Roman"/>
        </w:rPr>
        <w:t>的网络世界，</w:t>
      </w:r>
      <w:r w:rsidR="00BA6097">
        <w:rPr>
          <w:rFonts w:hAnsi="Times New Roman" w:hint="eastAsia"/>
        </w:rPr>
        <w:t>现在</w:t>
      </w:r>
      <w:r w:rsidR="005A7EDC">
        <w:rPr>
          <w:rFonts w:hAnsi="Times New Roman" w:hint="eastAsia"/>
        </w:rPr>
        <w:t>网络多媒体</w:t>
      </w:r>
      <w:r w:rsidR="00BE586F" w:rsidRPr="00BE586F">
        <w:rPr>
          <w:rFonts w:hAnsi="Times New Roman"/>
        </w:rPr>
        <w:t>技术已经得到广泛的应用，</w:t>
      </w:r>
      <w:r w:rsidR="007B0D3B">
        <w:rPr>
          <w:rFonts w:hAnsi="Times New Roman" w:hint="eastAsia"/>
        </w:rPr>
        <w:t>不管是</w:t>
      </w:r>
      <w:r w:rsidR="007B0D3B">
        <w:rPr>
          <w:rFonts w:hAnsi="Times New Roman"/>
        </w:rPr>
        <w:t>在</w:t>
      </w:r>
      <w:r w:rsidR="007B0D3B">
        <w:rPr>
          <w:rFonts w:hAnsi="Times New Roman" w:hint="eastAsia"/>
        </w:rPr>
        <w:t>工作</w:t>
      </w:r>
      <w:r w:rsidR="00D84DE8">
        <w:rPr>
          <w:rFonts w:hAnsi="Times New Roman" w:hint="eastAsia"/>
        </w:rPr>
        <w:t>中</w:t>
      </w:r>
      <w:r w:rsidR="007B0D3B">
        <w:rPr>
          <w:rFonts w:hAnsi="Times New Roman"/>
        </w:rPr>
        <w:t>还是生活中都给人们</w:t>
      </w:r>
      <w:r w:rsidR="007B0D3B">
        <w:rPr>
          <w:rFonts w:hAnsi="Times New Roman" w:hint="eastAsia"/>
        </w:rPr>
        <w:t>带来很大</w:t>
      </w:r>
      <w:r w:rsidR="007B0D3B">
        <w:rPr>
          <w:rFonts w:hAnsi="Times New Roman"/>
        </w:rPr>
        <w:t>便利</w:t>
      </w:r>
      <w:r w:rsidR="00BE586F" w:rsidRPr="00BE586F">
        <w:rPr>
          <w:rFonts w:hAnsi="Times New Roman"/>
        </w:rPr>
        <w:t>。</w:t>
      </w:r>
    </w:p>
    <w:p w:rsidR="00BE586F" w:rsidRPr="00BE586F" w:rsidRDefault="00BE586F" w:rsidP="00545A7B">
      <w:pPr>
        <w:ind w:firstLineChars="175" w:firstLine="420"/>
        <w:rPr>
          <w:rFonts w:hAnsi="Times New Roman" w:hint="eastAsia"/>
        </w:rPr>
      </w:pPr>
      <w:r w:rsidRPr="00BE586F">
        <w:rPr>
          <w:rFonts w:hAnsi="Times New Roman" w:hint="eastAsia"/>
        </w:rPr>
        <w:t>当下，</w:t>
      </w:r>
      <w:r w:rsidR="00AA2519">
        <w:rPr>
          <w:rFonts w:hAnsi="Times New Roman" w:hint="eastAsia"/>
        </w:rPr>
        <w:t>大部分</w:t>
      </w:r>
      <w:r w:rsidRPr="00BE586F">
        <w:rPr>
          <w:rFonts w:hAnsi="Times New Roman"/>
        </w:rPr>
        <w:t>主流浏览器</w:t>
      </w:r>
      <w:r w:rsidR="00AA2519">
        <w:rPr>
          <w:rFonts w:hAnsi="Times New Roman" w:hint="eastAsia"/>
        </w:rPr>
        <w:t>已经对</w:t>
      </w:r>
      <w:r w:rsidR="00AA2519">
        <w:rPr>
          <w:rFonts w:hAnsi="Times New Roman"/>
        </w:rPr>
        <w:t>HTML5</w:t>
      </w:r>
      <w:r w:rsidR="00AA2519">
        <w:rPr>
          <w:rFonts w:hAnsi="Times New Roman" w:hint="eastAsia"/>
        </w:rPr>
        <w:t>技术</w:t>
      </w:r>
      <w:r w:rsidR="00AA2519">
        <w:rPr>
          <w:rFonts w:hAnsi="Times New Roman"/>
        </w:rPr>
        <w:t>和多种音视频媒体</w:t>
      </w:r>
      <w:r w:rsidR="00AA2519">
        <w:rPr>
          <w:rFonts w:hAnsi="Times New Roman" w:hint="eastAsia"/>
        </w:rPr>
        <w:t>格式</w:t>
      </w:r>
      <w:r w:rsidR="00AA2519">
        <w:rPr>
          <w:rFonts w:hAnsi="Times New Roman"/>
        </w:rPr>
        <w:t>进行了良好的</w:t>
      </w:r>
      <w:r w:rsidRPr="00BE586F">
        <w:rPr>
          <w:rFonts w:hAnsi="Times New Roman"/>
        </w:rPr>
        <w:t>支持，</w:t>
      </w:r>
      <w:r w:rsidR="006F7C72">
        <w:rPr>
          <w:rFonts w:hAnsi="Times New Roman"/>
        </w:rPr>
        <w:t>Flash</w:t>
      </w:r>
      <w:r w:rsidR="006F7C72">
        <w:rPr>
          <w:rFonts w:hAnsi="Times New Roman" w:hint="eastAsia"/>
        </w:rPr>
        <w:t>和</w:t>
      </w:r>
      <w:r w:rsidR="006F7C72">
        <w:rPr>
          <w:rFonts w:hAnsi="Times New Roman"/>
        </w:rPr>
        <w:t>HTML</w:t>
      </w:r>
      <w:r w:rsidR="006F7C72">
        <w:rPr>
          <w:rFonts w:hAnsi="Times New Roman"/>
        </w:rPr>
        <w:t>页面一般会</w:t>
      </w:r>
      <w:r w:rsidR="006F7C72">
        <w:rPr>
          <w:rFonts w:hAnsi="Times New Roman" w:hint="eastAsia"/>
        </w:rPr>
        <w:t>同时</w:t>
      </w:r>
      <w:r w:rsidR="006F7C72">
        <w:rPr>
          <w:rFonts w:hAnsi="Times New Roman"/>
        </w:rPr>
        <w:t>被</w:t>
      </w:r>
      <w:r w:rsidR="006F7C72">
        <w:rPr>
          <w:rFonts w:hAnsi="Times New Roman" w:hint="eastAsia"/>
        </w:rPr>
        <w:t>某些</w:t>
      </w:r>
      <w:r w:rsidR="006F7C72">
        <w:rPr>
          <w:rFonts w:hAnsi="Times New Roman"/>
        </w:rPr>
        <w:t>音视频网站使用，</w:t>
      </w:r>
      <w:r w:rsidR="006F7C72">
        <w:rPr>
          <w:rFonts w:hAnsi="Times New Roman" w:hint="eastAsia"/>
        </w:rPr>
        <w:t>尽管</w:t>
      </w:r>
      <w:r w:rsidR="006F7C72">
        <w:rPr>
          <w:rFonts w:hAnsi="Times New Roman"/>
        </w:rPr>
        <w:t>现在</w:t>
      </w:r>
      <w:r w:rsidR="006F7C72">
        <w:rPr>
          <w:rFonts w:hAnsi="Times New Roman"/>
        </w:rPr>
        <w:t>Flash</w:t>
      </w:r>
      <w:r w:rsidR="006F7C72">
        <w:rPr>
          <w:rFonts w:hAnsi="Times New Roman" w:hint="eastAsia"/>
        </w:rPr>
        <w:t>的</w:t>
      </w:r>
      <w:r w:rsidR="006F7C72">
        <w:rPr>
          <w:rFonts w:hAnsi="Times New Roman"/>
        </w:rPr>
        <w:t>支持不如以前</w:t>
      </w:r>
      <w:r w:rsidR="00B74C66">
        <w:rPr>
          <w:rFonts w:hAnsi="Times New Roman" w:hint="eastAsia"/>
        </w:rPr>
        <w:t>。</w:t>
      </w:r>
      <w:r w:rsidR="0029323E">
        <w:rPr>
          <w:rFonts w:hAnsi="Times New Roman" w:hint="eastAsia"/>
        </w:rPr>
        <w:t>G</w:t>
      </w:r>
      <w:r w:rsidR="0029323E">
        <w:rPr>
          <w:rFonts w:hAnsi="Times New Roman"/>
        </w:rPr>
        <w:t>o</w:t>
      </w:r>
      <w:r w:rsidR="002D718E">
        <w:rPr>
          <w:rFonts w:hAnsi="Times New Roman"/>
        </w:rPr>
        <w:t>o</w:t>
      </w:r>
      <w:r w:rsidR="0029323E">
        <w:rPr>
          <w:rFonts w:hAnsi="Times New Roman"/>
        </w:rPr>
        <w:t>gle</w:t>
      </w:r>
      <w:r w:rsidR="0029323E">
        <w:rPr>
          <w:rFonts w:hAnsi="Times New Roman"/>
        </w:rPr>
        <w:t>公司</w:t>
      </w:r>
      <w:r w:rsidR="0029323E">
        <w:rPr>
          <w:rFonts w:hAnsi="Times New Roman" w:hint="eastAsia"/>
        </w:rPr>
        <w:t>发行</w:t>
      </w:r>
      <w:r w:rsidR="0029323E">
        <w:rPr>
          <w:rFonts w:hAnsi="Times New Roman"/>
        </w:rPr>
        <w:t>的</w:t>
      </w:r>
      <w:r w:rsidR="0029323E">
        <w:rPr>
          <w:rFonts w:hAnsi="Times New Roman"/>
        </w:rPr>
        <w:t>Chrome</w:t>
      </w:r>
      <w:r w:rsidR="0029323E">
        <w:rPr>
          <w:rFonts w:hAnsi="Times New Roman"/>
        </w:rPr>
        <w:t>浏览器可以说是对</w:t>
      </w:r>
      <w:r w:rsidR="0029323E">
        <w:rPr>
          <w:rFonts w:hAnsi="Times New Roman"/>
        </w:rPr>
        <w:t>HTML5</w:t>
      </w:r>
      <w:r w:rsidR="0029323E">
        <w:rPr>
          <w:rFonts w:hAnsi="Times New Roman" w:hint="eastAsia"/>
        </w:rPr>
        <w:t>最</w:t>
      </w:r>
      <w:r w:rsidR="0029323E">
        <w:rPr>
          <w:rFonts w:hAnsi="Times New Roman"/>
        </w:rPr>
        <w:t>铁杆的支持者</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0090296C">
        <w:rPr>
          <w:rFonts w:hAnsi="Times New Roman" w:hint="eastAsia"/>
        </w:rPr>
        <w:t>它</w:t>
      </w:r>
      <w:r w:rsidR="0090296C">
        <w:rPr>
          <w:rFonts w:hAnsi="Times New Roman"/>
        </w:rPr>
        <w:t>采用</w:t>
      </w:r>
      <w:r w:rsidR="0090296C">
        <w:rPr>
          <w:rFonts w:hAnsi="Times New Roman" w:hint="eastAsia"/>
        </w:rPr>
        <w:t>了</w:t>
      </w:r>
      <w:r w:rsidR="0090296C">
        <w:rPr>
          <w:rFonts w:hAnsi="Times New Roman"/>
        </w:rPr>
        <w:t>新的渲染引擎架构，并且引入了时下比较流行的新技术</w:t>
      </w:r>
      <w:r w:rsidRPr="00BE586F">
        <w:rPr>
          <w:rFonts w:hAnsi="Times New Roman"/>
        </w:rPr>
        <w:t>。</w:t>
      </w:r>
      <w:r w:rsidR="0090296C">
        <w:rPr>
          <w:rFonts w:hAnsi="Times New Roman" w:hint="eastAsia"/>
        </w:rPr>
        <w:t>在</w:t>
      </w:r>
      <w:r w:rsidR="0090296C">
        <w:rPr>
          <w:rFonts w:hAnsi="Times New Roman"/>
        </w:rPr>
        <w:t>Chrome</w:t>
      </w:r>
      <w:r w:rsidR="0090296C">
        <w:rPr>
          <w:rFonts w:hAnsi="Times New Roman"/>
        </w:rPr>
        <w:t>浏览器上打开</w:t>
      </w:r>
      <w:r w:rsidR="0090296C">
        <w:rPr>
          <w:rFonts w:hAnsi="Times New Roman" w:hint="eastAsia"/>
        </w:rPr>
        <w:t>音视频</w:t>
      </w:r>
      <w:r w:rsidR="0090296C">
        <w:rPr>
          <w:rFonts w:hAnsi="Times New Roman"/>
        </w:rPr>
        <w:t>文件会感受到不同寻常的流畅性和易用性，而且</w:t>
      </w:r>
      <w:r w:rsidR="0090296C">
        <w:rPr>
          <w:rFonts w:hAnsi="Times New Roman" w:hint="eastAsia"/>
        </w:rPr>
        <w:t>功耗</w:t>
      </w:r>
      <w:r w:rsidR="0090296C">
        <w:rPr>
          <w:rFonts w:hAnsi="Times New Roman"/>
        </w:rPr>
        <w:t>更低。</w:t>
      </w:r>
      <w:r w:rsidR="002D718E">
        <w:rPr>
          <w:rFonts w:hAnsi="Times New Roman" w:hint="eastAsia"/>
        </w:rPr>
        <w:t>如果我们</w:t>
      </w:r>
      <w:r w:rsidR="002D718E">
        <w:rPr>
          <w:rFonts w:hAnsi="Times New Roman"/>
        </w:rPr>
        <w:t>能</w:t>
      </w:r>
      <w:r w:rsidR="00F10BC5">
        <w:rPr>
          <w:rFonts w:hAnsi="Times New Roman" w:hint="eastAsia"/>
        </w:rPr>
        <w:t>将</w:t>
      </w:r>
      <w:r w:rsidR="002D718E">
        <w:rPr>
          <w:rFonts w:hAnsi="Times New Roman" w:hint="eastAsia"/>
        </w:rPr>
        <w:t>这些</w:t>
      </w:r>
      <w:r w:rsidR="002D718E">
        <w:rPr>
          <w:rFonts w:hAnsi="Times New Roman"/>
        </w:rPr>
        <w:t>优秀的技术应用于嵌入式</w:t>
      </w:r>
      <w:r w:rsidR="002D718E">
        <w:rPr>
          <w:rFonts w:hAnsi="Times New Roman" w:hint="eastAsia"/>
        </w:rPr>
        <w:t>设备中</w:t>
      </w:r>
      <w:r w:rsidR="002D718E">
        <w:rPr>
          <w:rFonts w:hAnsi="Times New Roman"/>
        </w:rPr>
        <w:t>，</w:t>
      </w:r>
      <w:r w:rsidR="00F10BC5">
        <w:rPr>
          <w:rFonts w:hAnsi="Times New Roman" w:hint="eastAsia"/>
        </w:rPr>
        <w:t>那么将会有</w:t>
      </w:r>
      <w:r w:rsidR="00F10BC5">
        <w:rPr>
          <w:rFonts w:hAnsi="Times New Roman"/>
        </w:rPr>
        <w:t>其独特的优势</w:t>
      </w:r>
      <w:r w:rsidRPr="00BE586F">
        <w:rPr>
          <w:rFonts w:hAnsi="Times New Roman"/>
        </w:rPr>
        <w:t>。</w:t>
      </w:r>
      <w:r w:rsidR="009F659F">
        <w:rPr>
          <w:rFonts w:hAnsi="Times New Roman" w:hint="eastAsia"/>
        </w:rPr>
        <w:t>同时，</w:t>
      </w:r>
      <w:r w:rsidR="009F659F">
        <w:rPr>
          <w:rFonts w:hAnsi="Times New Roman"/>
        </w:rPr>
        <w:t>对于我们的应用层</w:t>
      </w:r>
      <w:r w:rsidR="009F659F">
        <w:rPr>
          <w:rFonts w:hAnsi="Times New Roman" w:hint="eastAsia"/>
        </w:rPr>
        <w:t>软件</w:t>
      </w:r>
      <w:r w:rsidR="009F659F">
        <w:rPr>
          <w:rFonts w:hAnsi="Times New Roman"/>
        </w:rPr>
        <w:t>来说，更易于开发跨平台、高性能、兼容性好的产品</w:t>
      </w:r>
      <w:r w:rsidR="0042506B">
        <w:rPr>
          <w:rFonts w:hAnsi="Times New Roman" w:hint="eastAsia"/>
        </w:rPr>
        <w:t>。</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hint="eastAsia"/>
        </w:rPr>
      </w:pPr>
      <w:r w:rsidRPr="00BE586F">
        <w:rPr>
          <w:rFonts w:hAnsi="Times New Roman" w:hint="eastAsia"/>
        </w:rPr>
        <w:t>然而，</w:t>
      </w:r>
      <w:r w:rsidR="00C85315">
        <w:rPr>
          <w:rFonts w:hAnsi="Times New Roman" w:hint="eastAsia"/>
        </w:rPr>
        <w:t>硬件</w:t>
      </w:r>
      <w:r w:rsidR="00C85315">
        <w:rPr>
          <w:rFonts w:hAnsi="Times New Roman"/>
        </w:rPr>
        <w:t>平台和系统平台的差异性</w:t>
      </w:r>
      <w:r w:rsidR="00C85315">
        <w:rPr>
          <w:rFonts w:hAnsi="Times New Roman" w:hint="eastAsia"/>
        </w:rPr>
        <w:t>和</w:t>
      </w:r>
      <w:r w:rsidR="00C85315">
        <w:rPr>
          <w:rFonts w:hAnsi="Times New Roman"/>
        </w:rPr>
        <w:t>多样性给多媒体系统的开发带来了</w:t>
      </w:r>
      <w:r w:rsidR="00C85315">
        <w:rPr>
          <w:rFonts w:hAnsi="Times New Roman" w:hint="eastAsia"/>
        </w:rPr>
        <w:t>不小</w:t>
      </w:r>
      <w:r w:rsidR="00C85315">
        <w:rPr>
          <w:rFonts w:hAnsi="Times New Roman"/>
        </w:rPr>
        <w:t>的挑战，开发者往往需要针对不同的平台做</w:t>
      </w:r>
      <w:r w:rsidR="00C85315">
        <w:rPr>
          <w:rFonts w:hAnsi="Times New Roman" w:hint="eastAsia"/>
        </w:rPr>
        <w:t>定制</w:t>
      </w:r>
      <w:r w:rsidR="00C85315">
        <w:rPr>
          <w:rFonts w:hAnsi="Times New Roman"/>
        </w:rPr>
        <w:t>类的开发</w:t>
      </w:r>
      <w:r w:rsidR="00C85315">
        <w:rPr>
          <w:rFonts w:hAnsi="Times New Roman" w:hint="eastAsia"/>
        </w:rPr>
        <w:t>。</w:t>
      </w:r>
      <w:r w:rsidR="00C85315">
        <w:rPr>
          <w:rFonts w:hAnsi="Times New Roman"/>
        </w:rPr>
        <w:t>当前</w:t>
      </w:r>
      <w:r w:rsidR="00C85315">
        <w:rPr>
          <w:rFonts w:hAnsi="Times New Roman" w:hint="eastAsia"/>
        </w:rPr>
        <w:t>多媒体</w:t>
      </w:r>
      <w:r w:rsidR="00C85315">
        <w:rPr>
          <w:rFonts w:hAnsi="Times New Roman"/>
        </w:rPr>
        <w:t>系统的</w:t>
      </w:r>
      <w:r w:rsidR="00C85315">
        <w:rPr>
          <w:rFonts w:hAnsi="Times New Roman" w:hint="eastAsia"/>
        </w:rPr>
        <w:t>功能</w:t>
      </w:r>
      <w:r w:rsidR="00C85315">
        <w:rPr>
          <w:rFonts w:hAnsi="Times New Roman"/>
        </w:rPr>
        <w:t>也越来越复杂，</w:t>
      </w:r>
      <w:r w:rsidR="00C85315">
        <w:rPr>
          <w:rFonts w:hAnsi="Times New Roman" w:hint="eastAsia"/>
        </w:rPr>
        <w:t>如果</w:t>
      </w:r>
      <w:r w:rsidR="00C85315">
        <w:rPr>
          <w:rFonts w:hAnsi="Times New Roman"/>
        </w:rPr>
        <w:t>不能妥善解决，</w:t>
      </w:r>
      <w:r w:rsidR="00C85315">
        <w:rPr>
          <w:rFonts w:hAnsi="Times New Roman" w:hint="eastAsia"/>
        </w:rPr>
        <w:t>对</w:t>
      </w:r>
      <w:r w:rsidR="00C85315">
        <w:rPr>
          <w:rFonts w:hAnsi="Times New Roman"/>
        </w:rPr>
        <w:t>开发成本也造成不同程度的提高。</w:t>
      </w:r>
      <w:r w:rsidR="00C85315">
        <w:rPr>
          <w:rFonts w:hAnsi="Times New Roman" w:hint="eastAsia"/>
        </w:rPr>
        <w:t>在</w:t>
      </w:r>
      <w:r w:rsidR="00C85315">
        <w:rPr>
          <w:rFonts w:hAnsi="Times New Roman"/>
        </w:rPr>
        <w:t>开发</w:t>
      </w:r>
      <w:r w:rsidR="00F70E3A">
        <w:rPr>
          <w:rFonts w:hAnsi="Times New Roman" w:hint="eastAsia"/>
        </w:rPr>
        <w:t>应用</w:t>
      </w:r>
      <w:r w:rsidR="00C85315">
        <w:rPr>
          <w:rFonts w:hAnsi="Times New Roman"/>
        </w:rPr>
        <w:t>程序</w:t>
      </w:r>
      <w:r w:rsidR="00C85315">
        <w:rPr>
          <w:rFonts w:hAnsi="Times New Roman" w:hint="eastAsia"/>
        </w:rPr>
        <w:t>时候</w:t>
      </w:r>
      <w:r w:rsidR="00C85315">
        <w:rPr>
          <w:rFonts w:hAnsi="Times New Roman"/>
        </w:rPr>
        <w:t>，工作人员需要</w:t>
      </w:r>
      <w:r w:rsidR="00417DE6">
        <w:rPr>
          <w:rFonts w:hAnsi="Times New Roman" w:hint="eastAsia"/>
        </w:rPr>
        <w:t>投入</w:t>
      </w:r>
      <w:r w:rsidR="00C85315">
        <w:rPr>
          <w:rFonts w:hAnsi="Times New Roman"/>
        </w:rPr>
        <w:t>大量的</w:t>
      </w:r>
      <w:r w:rsidR="00417DE6">
        <w:rPr>
          <w:rFonts w:hAnsi="Times New Roman" w:hint="eastAsia"/>
        </w:rPr>
        <w:t>工时</w:t>
      </w:r>
      <w:r w:rsidR="00C85315">
        <w:rPr>
          <w:rFonts w:hAnsi="Times New Roman"/>
        </w:rPr>
        <w:t>去</w:t>
      </w:r>
      <w:r w:rsidR="00417DE6">
        <w:rPr>
          <w:rFonts w:hAnsi="Times New Roman" w:hint="eastAsia"/>
        </w:rPr>
        <w:t>对底层</w:t>
      </w:r>
      <w:r w:rsidR="00417DE6">
        <w:rPr>
          <w:rFonts w:hAnsi="Times New Roman"/>
        </w:rPr>
        <w:t>的</w:t>
      </w:r>
      <w:r w:rsidR="00417DE6">
        <w:rPr>
          <w:rFonts w:hAnsi="Times New Roman" w:hint="eastAsia"/>
        </w:rPr>
        <w:t>多媒体</w:t>
      </w:r>
      <w:r w:rsidR="00417DE6">
        <w:rPr>
          <w:rFonts w:hAnsi="Times New Roman"/>
        </w:rPr>
        <w:t>处理进行</w:t>
      </w:r>
      <w:r w:rsidR="00F70E3A">
        <w:rPr>
          <w:rFonts w:hAnsi="Times New Roman" w:hint="eastAsia"/>
        </w:rPr>
        <w:t>资源整合</w:t>
      </w:r>
      <w:r w:rsidR="00417DE6">
        <w:rPr>
          <w:rFonts w:hAnsi="Times New Roman"/>
        </w:rPr>
        <w:t>和</w:t>
      </w:r>
      <w:r w:rsidR="00037E94">
        <w:rPr>
          <w:rFonts w:hAnsi="Times New Roman" w:hint="eastAsia"/>
        </w:rPr>
        <w:t>恰当</w:t>
      </w:r>
      <w:r w:rsidR="00417DE6">
        <w:rPr>
          <w:rFonts w:hAnsi="Times New Roman"/>
        </w:rPr>
        <w:t>使用</w:t>
      </w:r>
      <w:r w:rsidR="00D97C6F" w:rsidRPr="005A69F3">
        <w:rPr>
          <w:rFonts w:hAnsi="Times New Roman"/>
          <w:vertAlign w:val="superscript"/>
        </w:rPr>
        <w:t>[4]</w:t>
      </w:r>
      <w:r w:rsidR="0070014E">
        <w:rPr>
          <w:rFonts w:hAnsi="Times New Roman" w:hint="eastAsia"/>
        </w:rPr>
        <w:t>。</w:t>
      </w:r>
    </w:p>
    <w:p w:rsidR="00BE586F" w:rsidRPr="00BE586F" w:rsidRDefault="00BE586F" w:rsidP="00BE586F">
      <w:pPr>
        <w:rPr>
          <w:rFonts w:hAnsi="Times New Roman"/>
        </w:rPr>
      </w:pPr>
      <w:r w:rsidRPr="00BE586F">
        <w:rPr>
          <w:rFonts w:hAnsi="Times New Roman"/>
        </w:rPr>
        <w:lastRenderedPageBreak/>
        <w:t xml:space="preserve">Gstreamer </w:t>
      </w:r>
      <w:r w:rsidR="00375175">
        <w:rPr>
          <w:rFonts w:hAnsi="Times New Roman"/>
        </w:rPr>
        <w:t>框架</w:t>
      </w:r>
      <w:r w:rsidR="00375175">
        <w:rPr>
          <w:rFonts w:hAnsi="Times New Roman" w:hint="eastAsia"/>
        </w:rPr>
        <w:t>基本的</w:t>
      </w:r>
      <w:r w:rsidRPr="00BE586F">
        <w:rPr>
          <w:rFonts w:hAnsi="Times New Roman"/>
        </w:rPr>
        <w:t>设计思想</w:t>
      </w:r>
      <w:r w:rsidR="00375175">
        <w:rPr>
          <w:rFonts w:hAnsi="Times New Roman" w:hint="eastAsia"/>
        </w:rPr>
        <w:t>是</w:t>
      </w:r>
      <w:r w:rsidR="00375175">
        <w:rPr>
          <w:rFonts w:hAnsi="Times New Roman"/>
        </w:rPr>
        <w:t>基于管道</w:t>
      </w:r>
      <w:r w:rsidRPr="00700912">
        <w:rPr>
          <w:rFonts w:hAnsi="Times New Roman"/>
          <w:vertAlign w:val="superscript"/>
        </w:rPr>
        <w:t>[5]</w:t>
      </w:r>
      <w:r w:rsidRPr="00BE586F">
        <w:rPr>
          <w:rFonts w:hAnsi="Times New Roman"/>
        </w:rPr>
        <w:t>，</w:t>
      </w:r>
      <w:r w:rsidR="00CF4ADC">
        <w:rPr>
          <w:rFonts w:hAnsi="Times New Roman" w:hint="eastAsia"/>
        </w:rPr>
        <w:t>在这种</w:t>
      </w:r>
      <w:r w:rsidRPr="00BE586F">
        <w:rPr>
          <w:rFonts w:hAnsi="Times New Roman"/>
        </w:rPr>
        <w:t>架构</w:t>
      </w:r>
      <w:r w:rsidR="0047549E">
        <w:rPr>
          <w:rFonts w:hAnsi="Times New Roman" w:hint="eastAsia"/>
        </w:rPr>
        <w:t>下我们可以</w:t>
      </w:r>
      <w:r w:rsidR="0047549E">
        <w:rPr>
          <w:rFonts w:hAnsi="Times New Roman"/>
        </w:rPr>
        <w:t>方便的添加</w:t>
      </w:r>
      <w:r w:rsidR="000F75BC">
        <w:rPr>
          <w:rFonts w:hAnsi="Times New Roman" w:hint="eastAsia"/>
        </w:rPr>
        <w:t>对</w:t>
      </w:r>
      <w:r w:rsidR="0047549E">
        <w:rPr>
          <w:rFonts w:hAnsi="Times New Roman" w:hint="eastAsia"/>
        </w:rPr>
        <w:t>新</w:t>
      </w:r>
      <w:r w:rsidR="0047549E">
        <w:rPr>
          <w:rFonts w:hAnsi="Times New Roman"/>
        </w:rPr>
        <w:t>的多媒体格式</w:t>
      </w:r>
      <w:r w:rsidR="000F75BC">
        <w:rPr>
          <w:rFonts w:hAnsi="Times New Roman" w:hint="eastAsia"/>
        </w:rPr>
        <w:t>的</w:t>
      </w:r>
      <w:r w:rsidR="000F75BC">
        <w:rPr>
          <w:rFonts w:hAnsi="Times New Roman"/>
        </w:rPr>
        <w:t>支持</w:t>
      </w:r>
      <w:r w:rsidRPr="00BE586F">
        <w:rPr>
          <w:rFonts w:hAnsi="Times New Roman"/>
        </w:rPr>
        <w:t>、</w:t>
      </w:r>
      <w:r w:rsidR="003D4044">
        <w:rPr>
          <w:rFonts w:hAnsi="Times New Roman" w:hint="eastAsia"/>
        </w:rPr>
        <w:t>以及</w:t>
      </w:r>
      <w:r w:rsidRPr="00BE586F">
        <w:rPr>
          <w:rFonts w:hAnsi="Times New Roman"/>
        </w:rPr>
        <w:t>传输协议的</w:t>
      </w:r>
      <w:r w:rsidR="003D4044">
        <w:rPr>
          <w:rFonts w:hAnsi="Times New Roman" w:hint="eastAsia"/>
        </w:rPr>
        <w:t>更换</w:t>
      </w:r>
      <w:r w:rsidR="002421FB">
        <w:rPr>
          <w:rFonts w:hAnsi="Times New Roman" w:hint="eastAsia"/>
        </w:rPr>
        <w:t>等</w:t>
      </w:r>
      <w:r w:rsidR="003D4044" w:rsidRPr="00B36BAC">
        <w:rPr>
          <w:rFonts w:hAnsi="Times New Roman"/>
          <w:vertAlign w:val="superscript"/>
        </w:rPr>
        <w:t xml:space="preserve"> </w:t>
      </w:r>
      <w:r w:rsidRPr="00B36BAC">
        <w:rPr>
          <w:rFonts w:hAnsi="Times New Roman"/>
          <w:vertAlign w:val="superscript"/>
        </w:rPr>
        <w:t>[6]</w:t>
      </w:r>
      <w:r w:rsidRPr="00BE586F">
        <w:rPr>
          <w:rFonts w:hAnsi="Times New Roman"/>
        </w:rPr>
        <w:t>。</w:t>
      </w:r>
      <w:r w:rsidR="00574302">
        <w:rPr>
          <w:rFonts w:hAnsi="Times New Roman" w:hint="eastAsia"/>
        </w:rPr>
        <w:t>我们可以</w:t>
      </w:r>
      <w:r w:rsidR="00574302">
        <w:rPr>
          <w:rFonts w:hAnsi="Times New Roman"/>
        </w:rPr>
        <w:t>有选择性的把</w:t>
      </w:r>
      <w:r w:rsidR="00574302">
        <w:rPr>
          <w:rFonts w:hAnsi="Times New Roman"/>
        </w:rPr>
        <w:t>Gstrea</w:t>
      </w:r>
      <w:r w:rsidR="00574302">
        <w:rPr>
          <w:rFonts w:hAnsi="Times New Roman"/>
        </w:rPr>
        <w:softHyphen/>
        <w:t>m</w:t>
      </w:r>
      <w:r w:rsidR="00574302">
        <w:rPr>
          <w:rFonts w:hAnsi="Times New Roman"/>
        </w:rPr>
        <w:softHyphen/>
        <w:t>er</w:t>
      </w:r>
      <w:r w:rsidR="00574302">
        <w:rPr>
          <w:rFonts w:hAnsi="Times New Roman"/>
        </w:rPr>
        <w:t>提供的</w:t>
      </w:r>
      <w:r w:rsidR="00574302">
        <w:rPr>
          <w:rFonts w:hAnsi="Times New Roman" w:hint="eastAsia"/>
        </w:rPr>
        <w:t>功能</w:t>
      </w:r>
      <w:r w:rsidR="00574302">
        <w:rPr>
          <w:rFonts w:hAnsi="Times New Roman"/>
        </w:rPr>
        <w:t>性</w:t>
      </w:r>
      <w:r w:rsidR="00574302">
        <w:rPr>
          <w:rFonts w:hAnsi="Times New Roman" w:hint="eastAsia"/>
        </w:rPr>
        <w:t>元件</w:t>
      </w:r>
      <w:r w:rsidR="00574302">
        <w:rPr>
          <w:rFonts w:hAnsi="Times New Roman"/>
        </w:rPr>
        <w:t>安装到管道程序中</w:t>
      </w:r>
      <w:r w:rsidR="0053272F">
        <w:rPr>
          <w:rFonts w:hAnsi="Times New Roman" w:hint="eastAsia"/>
        </w:rPr>
        <w:t>，</w:t>
      </w:r>
      <w:r w:rsidR="00334AA0">
        <w:rPr>
          <w:rFonts w:hAnsi="Times New Roman" w:hint="eastAsia"/>
        </w:rPr>
        <w:t>即插即用</w:t>
      </w:r>
      <w:r w:rsidR="00334AA0">
        <w:rPr>
          <w:rFonts w:hAnsi="Times New Roman"/>
        </w:rPr>
        <w:t>，</w:t>
      </w:r>
      <w:r w:rsidR="0053272F">
        <w:rPr>
          <w:rFonts w:hAnsi="Times New Roman" w:hint="eastAsia"/>
        </w:rPr>
        <w:t>这</w:t>
      </w:r>
      <w:r w:rsidR="001D4850">
        <w:rPr>
          <w:rFonts w:hAnsi="Times New Roman" w:hint="eastAsia"/>
        </w:rPr>
        <w:t>也是</w:t>
      </w:r>
      <w:r w:rsidR="001D4850">
        <w:rPr>
          <w:rFonts w:hAnsi="Times New Roman" w:hint="eastAsia"/>
        </w:rPr>
        <w:t>Gstreamer</w:t>
      </w:r>
      <w:r w:rsidR="001D4850">
        <w:rPr>
          <w:rFonts w:hAnsi="Times New Roman"/>
        </w:rPr>
        <w:t>框架最</w:t>
      </w:r>
      <w:r w:rsidR="001D4850">
        <w:rPr>
          <w:rFonts w:hAnsi="Times New Roman" w:hint="eastAsia"/>
        </w:rPr>
        <w:t>显著</w:t>
      </w:r>
      <w:r w:rsidR="001D4850">
        <w:rPr>
          <w:rFonts w:hAnsi="Times New Roman"/>
        </w:rPr>
        <w:t>的</w:t>
      </w:r>
      <w:r w:rsidR="001D4850">
        <w:rPr>
          <w:rFonts w:hAnsi="Times New Roman" w:hint="eastAsia"/>
        </w:rPr>
        <w:t>优点之一</w:t>
      </w:r>
      <w:r w:rsidR="0030493F">
        <w:rPr>
          <w:rFonts w:hAnsi="Times New Roman" w:hint="eastAsia"/>
        </w:rPr>
        <w:t>。</w:t>
      </w:r>
      <w:r w:rsidR="00AA429D">
        <w:rPr>
          <w:rFonts w:hAnsi="Times New Roman" w:hint="eastAsia"/>
        </w:rPr>
        <w:t>如果</w:t>
      </w:r>
      <w:r w:rsidR="00AA429D">
        <w:rPr>
          <w:rFonts w:hAnsi="Times New Roman"/>
        </w:rPr>
        <w:t>使用</w:t>
      </w:r>
      <w:r w:rsidR="00AA429D">
        <w:rPr>
          <w:rFonts w:hAnsi="Times New Roman"/>
        </w:rPr>
        <w:t>Gstreamer</w:t>
      </w:r>
      <w:r w:rsidR="00AA429D">
        <w:rPr>
          <w:rFonts w:hAnsi="Times New Roman"/>
        </w:rPr>
        <w:t>框架，</w:t>
      </w:r>
      <w:r w:rsidR="00AA429D">
        <w:rPr>
          <w:rFonts w:hAnsi="Times New Roman" w:hint="eastAsia"/>
        </w:rPr>
        <w:t>开发</w:t>
      </w:r>
      <w:r w:rsidR="00AA429D">
        <w:rPr>
          <w:rFonts w:hAnsi="Times New Roman"/>
        </w:rPr>
        <w:t>人员可以</w:t>
      </w:r>
      <w:r w:rsidR="00AA429D">
        <w:rPr>
          <w:rFonts w:hAnsi="Times New Roman" w:hint="eastAsia"/>
        </w:rPr>
        <w:t>把</w:t>
      </w:r>
      <w:r w:rsidR="00AA429D">
        <w:rPr>
          <w:rFonts w:hAnsi="Times New Roman"/>
        </w:rPr>
        <w:t>多媒体</w:t>
      </w:r>
      <w:r w:rsidR="00AA429D">
        <w:rPr>
          <w:rFonts w:hAnsi="Times New Roman" w:hint="eastAsia"/>
        </w:rPr>
        <w:t>处理</w:t>
      </w:r>
      <w:r w:rsidR="00AA429D">
        <w:rPr>
          <w:rFonts w:hAnsi="Times New Roman"/>
        </w:rPr>
        <w:t>相关的处理细节</w:t>
      </w:r>
      <w:r w:rsidR="00AA429D">
        <w:rPr>
          <w:rFonts w:hAnsi="Times New Roman" w:hint="eastAsia"/>
        </w:rPr>
        <w:t>集中</w:t>
      </w:r>
      <w:r w:rsidR="00AA429D">
        <w:rPr>
          <w:rFonts w:hAnsi="Times New Roman"/>
        </w:rPr>
        <w:t>管理，</w:t>
      </w:r>
      <w:r w:rsidR="00AA429D">
        <w:rPr>
          <w:rFonts w:hAnsi="Times New Roman" w:hint="eastAsia"/>
        </w:rPr>
        <w:t>并</w:t>
      </w:r>
      <w:r w:rsidR="00AA429D">
        <w:rPr>
          <w:rFonts w:hAnsi="Times New Roman"/>
        </w:rPr>
        <w:t>对所有</w:t>
      </w:r>
      <w:r w:rsidR="00AA429D">
        <w:rPr>
          <w:rFonts w:hAnsi="Times New Roman" w:hint="eastAsia"/>
        </w:rPr>
        <w:t>的</w:t>
      </w:r>
      <w:r w:rsidR="00AA429D">
        <w:rPr>
          <w:rFonts w:hAnsi="Times New Roman"/>
        </w:rPr>
        <w:t>内部处理进行封装，以接口</w:t>
      </w:r>
      <w:r w:rsidR="004914D4">
        <w:rPr>
          <w:rFonts w:hAnsi="Times New Roman" w:hint="eastAsia"/>
        </w:rPr>
        <w:t>或者</w:t>
      </w:r>
      <w:r w:rsidR="004914D4">
        <w:rPr>
          <w:rFonts w:hAnsi="Times New Roman"/>
        </w:rPr>
        <w:t>共享库</w:t>
      </w:r>
      <w:r w:rsidR="00AA429D">
        <w:rPr>
          <w:rFonts w:hAnsi="Times New Roman"/>
        </w:rPr>
        <w:t>的形式提供给应用程序的开发者，这样上层应用开发者编写多媒体</w:t>
      </w:r>
      <w:r w:rsidR="00AA429D">
        <w:rPr>
          <w:rFonts w:hAnsi="Times New Roman" w:hint="eastAsia"/>
        </w:rPr>
        <w:t>应用程序</w:t>
      </w:r>
      <w:r w:rsidR="00AA429D">
        <w:rPr>
          <w:rFonts w:hAnsi="Times New Roman"/>
        </w:rPr>
        <w:t>的时候就不必要再花</w:t>
      </w:r>
      <w:r w:rsidR="00AA429D">
        <w:rPr>
          <w:rFonts w:hAnsi="Times New Roman" w:hint="eastAsia"/>
        </w:rPr>
        <w:t>精力</w:t>
      </w:r>
      <w:r w:rsidR="00AA429D">
        <w:rPr>
          <w:rFonts w:hAnsi="Times New Roman"/>
        </w:rPr>
        <w:t>考虑多媒体底层实现的事情，将主要的精力投放</w:t>
      </w:r>
      <w:r w:rsidR="00AA429D">
        <w:rPr>
          <w:rFonts w:hAnsi="Times New Roman" w:hint="eastAsia"/>
        </w:rPr>
        <w:t>到</w:t>
      </w:r>
      <w:r w:rsidR="00AA429D">
        <w:rPr>
          <w:rFonts w:hAnsi="Times New Roman"/>
        </w:rPr>
        <w:t>前端的交互体验上面</w:t>
      </w:r>
      <w:r w:rsidR="00AA429D" w:rsidRPr="002B1B65">
        <w:rPr>
          <w:rFonts w:hAnsi="Times New Roman"/>
          <w:vertAlign w:val="superscript"/>
        </w:rPr>
        <w:t xml:space="preserve"> </w:t>
      </w:r>
      <w:r w:rsidRPr="002B1B65">
        <w:rPr>
          <w:rFonts w:hAnsi="Times New Roman"/>
          <w:vertAlign w:val="superscript"/>
        </w:rPr>
        <w:t>[7]</w:t>
      </w:r>
      <w:r w:rsidRPr="00BE586F">
        <w:rPr>
          <w:rFonts w:hAnsi="Times New Roman"/>
        </w:rPr>
        <w:t>，</w:t>
      </w:r>
      <w:r w:rsidR="002F4BD4">
        <w:rPr>
          <w:rFonts w:hAnsi="Times New Roman" w:hint="eastAsia"/>
        </w:rPr>
        <w:t>以此来</w:t>
      </w:r>
      <w:r w:rsidR="00AA429D">
        <w:rPr>
          <w:rFonts w:hAnsi="Times New Roman" w:hint="eastAsia"/>
        </w:rPr>
        <w:t>节省</w:t>
      </w:r>
      <w:r w:rsidR="00AA429D">
        <w:rPr>
          <w:rFonts w:hAnsi="Times New Roman"/>
        </w:rPr>
        <w:t>开发</w:t>
      </w:r>
      <w:r w:rsidR="00AA429D">
        <w:rPr>
          <w:rFonts w:hAnsi="Times New Roman" w:hint="eastAsia"/>
        </w:rPr>
        <w:t>时间</w:t>
      </w:r>
      <w:r w:rsidR="00AA429D">
        <w:rPr>
          <w:rFonts w:hAnsi="Times New Roman"/>
        </w:rPr>
        <w:t>，</w:t>
      </w:r>
      <w:r w:rsidR="00425372">
        <w:rPr>
          <w:rFonts w:hAnsi="Times New Roman"/>
        </w:rPr>
        <w:t>省去</w:t>
      </w:r>
      <w:r w:rsidRPr="00BE586F">
        <w:rPr>
          <w:rFonts w:hAnsi="Times New Roman"/>
        </w:rPr>
        <w:t>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w:t>
      </w:r>
      <w:r w:rsidR="00115660">
        <w:rPr>
          <w:rFonts w:hAnsi="Times New Roman" w:hint="eastAsia"/>
        </w:rPr>
        <w:t>而且</w:t>
      </w:r>
      <w:r w:rsidRPr="00BE586F">
        <w:rPr>
          <w:rFonts w:hAnsi="Times New Roman"/>
        </w:rPr>
        <w:t>简化了集成和复用，</w:t>
      </w:r>
      <w:r w:rsidR="006444A3">
        <w:rPr>
          <w:rFonts w:hAnsi="Times New Roman" w:hint="eastAsia"/>
        </w:rPr>
        <w:t>可以</w:t>
      </w:r>
      <w:r w:rsidRPr="00BE586F">
        <w:rPr>
          <w:rFonts w:hAnsi="Times New Roman"/>
        </w:rPr>
        <w:t>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9" w:name="_Toc467695668"/>
      <w:r>
        <w:rPr>
          <w:rFonts w:hint="eastAsia"/>
        </w:rPr>
        <w:t>1.2 国内外研究现状</w:t>
      </w:r>
      <w:bookmarkEnd w:id="9"/>
    </w:p>
    <w:p w:rsidR="00B32B16" w:rsidRDefault="00B32B16" w:rsidP="00B32B16">
      <w:pPr>
        <w:rPr>
          <w:rStyle w:val="MyChar"/>
        </w:rPr>
      </w:pPr>
      <w:r w:rsidRPr="00B32B16">
        <w:rPr>
          <w:rStyle w:val="MyChar"/>
          <w:rFonts w:hint="eastAsia"/>
        </w:rPr>
        <w:t>浏览器是</w:t>
      </w:r>
      <w:r w:rsidR="00295541">
        <w:rPr>
          <w:rStyle w:val="MyChar"/>
          <w:rFonts w:hint="eastAsia"/>
        </w:rPr>
        <w:t>一种软件</w:t>
      </w:r>
      <w:r w:rsidR="00295541">
        <w:rPr>
          <w:rStyle w:val="MyChar"/>
        </w:rPr>
        <w:t>，它可以</w:t>
      </w:r>
      <w:r w:rsidR="003F6359">
        <w:rPr>
          <w:rStyle w:val="MyChar"/>
          <w:rFonts w:hint="eastAsia"/>
        </w:rPr>
        <w:t>把</w:t>
      </w:r>
      <w:r w:rsidR="003F6359">
        <w:rPr>
          <w:rStyle w:val="MyChar"/>
        </w:rPr>
        <w:t>文本</w:t>
      </w:r>
      <w:r w:rsidR="003F6359">
        <w:rPr>
          <w:rStyle w:val="MyChar"/>
          <w:rFonts w:hint="eastAsia"/>
        </w:rPr>
        <w:t>样式</w:t>
      </w:r>
      <w:r w:rsidR="003F6359">
        <w:rPr>
          <w:rStyle w:val="MyChar"/>
        </w:rPr>
        <w:t>的</w:t>
      </w:r>
      <w:r w:rsidR="003F6359">
        <w:rPr>
          <w:rStyle w:val="MyChar"/>
        </w:rPr>
        <w:t>HTML</w:t>
      </w:r>
      <w:r w:rsidR="003F6359">
        <w:rPr>
          <w:rStyle w:val="MyChar"/>
          <w:rFonts w:hint="eastAsia"/>
        </w:rPr>
        <w:t>文档</w:t>
      </w:r>
      <w:r w:rsidR="003F6359">
        <w:rPr>
          <w:rStyle w:val="MyChar"/>
        </w:rPr>
        <w:t>转换成</w:t>
      </w:r>
      <w:r w:rsidR="003F6359">
        <w:rPr>
          <w:rStyle w:val="MyChar"/>
          <w:rFonts w:hint="eastAsia"/>
        </w:rPr>
        <w:t>可视化</w:t>
      </w:r>
      <w:r w:rsidR="003F6359">
        <w:rPr>
          <w:rStyle w:val="MyChar"/>
        </w:rPr>
        <w:t>界面，这些文档可以是网页服务器上的，也可以是</w:t>
      </w:r>
      <w:r w:rsidR="003F6359">
        <w:rPr>
          <w:rStyle w:val="MyChar"/>
          <w:rFonts w:hint="eastAsia"/>
        </w:rPr>
        <w:t>本地文件</w:t>
      </w:r>
      <w:r w:rsidR="003F6359">
        <w:rPr>
          <w:rStyle w:val="MyChar"/>
        </w:rPr>
        <w:t>系统中</w:t>
      </w:r>
      <w:r w:rsidR="003F6359">
        <w:rPr>
          <w:rStyle w:val="MyChar"/>
          <w:rFonts w:hint="eastAsia"/>
        </w:rPr>
        <w:t>存储</w:t>
      </w:r>
      <w:r w:rsidR="003F6359">
        <w:rPr>
          <w:rStyle w:val="MyChar"/>
        </w:rPr>
        <w:t>的</w:t>
      </w:r>
      <w:r w:rsidR="007B0639">
        <w:rPr>
          <w:rStyle w:val="MyChar"/>
          <w:rFonts w:hint="eastAsia"/>
        </w:rPr>
        <w:t>，</w:t>
      </w:r>
      <w:r w:rsidR="007B0639">
        <w:rPr>
          <w:rStyle w:val="MyChar"/>
        </w:rPr>
        <w:t>它可以</w:t>
      </w:r>
      <w:r w:rsidR="007B0639">
        <w:rPr>
          <w:rStyle w:val="MyChar"/>
          <w:rFonts w:hint="eastAsia"/>
        </w:rPr>
        <w:t>依照</w:t>
      </w:r>
      <w:r w:rsidR="007B0639">
        <w:rPr>
          <w:rStyle w:val="MyChar"/>
        </w:rPr>
        <w:t>一定的规则来解析这些</w:t>
      </w:r>
      <w:r w:rsidR="007B0639">
        <w:rPr>
          <w:rStyle w:val="MyChar"/>
          <w:rFonts w:hint="eastAsia"/>
        </w:rPr>
        <w:t>规范</w:t>
      </w:r>
      <w:r w:rsidR="007B0639">
        <w:rPr>
          <w:rStyle w:val="MyChar"/>
        </w:rPr>
        <w:t>性的文档，然后以</w:t>
      </w:r>
      <w:r w:rsidR="007B0639">
        <w:rPr>
          <w:rStyle w:val="MyChar"/>
          <w:rFonts w:hint="eastAsia"/>
        </w:rPr>
        <w:t>可视化</w:t>
      </w:r>
      <w:r w:rsidR="007B0639">
        <w:rPr>
          <w:rStyle w:val="MyChar"/>
        </w:rPr>
        <w:t>的图形的</w:t>
      </w:r>
      <w:r w:rsidR="007B0639">
        <w:rPr>
          <w:rStyle w:val="MyChar"/>
          <w:rFonts w:hint="eastAsia"/>
        </w:rPr>
        <w:t>形式</w:t>
      </w:r>
      <w:r w:rsidR="007B0639">
        <w:rPr>
          <w:rStyle w:val="MyChar"/>
        </w:rPr>
        <w:t>渲染出来呈献给阅读者，并且可以</w:t>
      </w:r>
      <w:r w:rsidR="007B0639">
        <w:rPr>
          <w:rStyle w:val="MyChar"/>
          <w:rFonts w:hint="eastAsia"/>
        </w:rPr>
        <w:t>让用户与</w:t>
      </w:r>
      <w:r w:rsidR="007B0639">
        <w:rPr>
          <w:rStyle w:val="MyChar"/>
        </w:rPr>
        <w:t>这些文件</w:t>
      </w:r>
      <w:proofErr w:type="gramStart"/>
      <w:r w:rsidR="007B0639">
        <w:rPr>
          <w:rStyle w:val="MyChar"/>
        </w:rPr>
        <w:t>交互</w:t>
      </w:r>
      <w:r w:rsidR="007B0639">
        <w:rPr>
          <w:rStyle w:val="MyChar"/>
          <w:rFonts w:hint="eastAsia"/>
        </w:rPr>
        <w:t>和</w:t>
      </w:r>
      <w:proofErr w:type="gramEnd"/>
      <w:r w:rsidR="008F1C3D">
        <w:rPr>
          <w:rStyle w:val="MyChar"/>
          <w:rFonts w:hint="eastAsia"/>
        </w:rPr>
        <w:t>互动</w:t>
      </w:r>
      <w:r w:rsidR="003D11A1">
        <w:rPr>
          <w:rStyle w:val="MyChar"/>
          <w:rFonts w:hint="eastAsia"/>
        </w:rPr>
        <w:t>。</w:t>
      </w:r>
      <w:r w:rsidR="00E71EB0">
        <w:rPr>
          <w:rStyle w:val="MyChar"/>
          <w:rFonts w:hint="eastAsia"/>
        </w:rPr>
        <w:t>互联网的</w:t>
      </w:r>
      <w:r w:rsidRPr="00B32B16">
        <w:rPr>
          <w:rStyle w:val="MyChar"/>
        </w:rPr>
        <w:t>革命浪潮带动了众多技术的快速发展，网络浏览器作为互联网的最重要的终端</w:t>
      </w:r>
      <w:proofErr w:type="gramStart"/>
      <w:r w:rsidRPr="00B32B16">
        <w:rPr>
          <w:rStyle w:val="MyChar"/>
        </w:rPr>
        <w:t>接入口</w:t>
      </w:r>
      <w:proofErr w:type="gramEnd"/>
      <w:r w:rsidRPr="00B32B16">
        <w:rPr>
          <w:rStyle w:val="MyChar"/>
        </w:rPr>
        <w:t>之一在短短的二十多年时间里日新月异。经过近二十年的发展，现在的浏览器</w:t>
      </w:r>
      <w:r w:rsidR="009A5A10">
        <w:rPr>
          <w:rStyle w:val="MyChar"/>
          <w:rFonts w:hint="eastAsia"/>
        </w:rPr>
        <w:t>种类已经</w:t>
      </w:r>
      <w:r w:rsidR="009A5A10">
        <w:rPr>
          <w:rStyle w:val="MyChar"/>
        </w:rPr>
        <w:t>比较繁多</w:t>
      </w:r>
      <w:r w:rsidRPr="00B32B16">
        <w:rPr>
          <w:rStyle w:val="MyChar"/>
        </w:rPr>
        <w:t>。</w:t>
      </w:r>
      <w:r w:rsidR="002A2636">
        <w:rPr>
          <w:rStyle w:val="MyChar"/>
          <w:rFonts w:hint="eastAsia"/>
        </w:rPr>
        <w:t>在全球</w:t>
      </w:r>
      <w:r w:rsidR="002A2636">
        <w:rPr>
          <w:rStyle w:val="MyChar"/>
        </w:rPr>
        <w:t>市场上占有率比较</w:t>
      </w:r>
      <w:r w:rsidR="002A2636">
        <w:rPr>
          <w:rStyle w:val="MyChar"/>
          <w:rFonts w:hint="eastAsia"/>
        </w:rPr>
        <w:t>高</w:t>
      </w:r>
      <w:r w:rsidR="002A2636">
        <w:rPr>
          <w:rStyle w:val="MyChar"/>
        </w:rPr>
        <w:t>的主要</w:t>
      </w:r>
      <w:r w:rsidR="002A2636">
        <w:rPr>
          <w:rStyle w:val="MyChar"/>
          <w:rFonts w:hint="eastAsia"/>
        </w:rPr>
        <w:t>有微软</w:t>
      </w:r>
      <w:r w:rsidR="002A2636">
        <w:rPr>
          <w:rStyle w:val="MyChar"/>
        </w:rPr>
        <w:t>的</w:t>
      </w:r>
      <w:r w:rsidR="002A2636">
        <w:rPr>
          <w:rStyle w:val="MyChar"/>
        </w:rPr>
        <w:t>I</w:t>
      </w:r>
      <w:r w:rsidRPr="00B32B16">
        <w:rPr>
          <w:rStyle w:val="MyChar"/>
        </w:rPr>
        <w:t>E</w:t>
      </w:r>
      <w:r w:rsidRPr="00B32B16">
        <w:rPr>
          <w:rStyle w:val="MyChar"/>
        </w:rPr>
        <w:t>、</w:t>
      </w:r>
      <w:r w:rsidR="00831A33">
        <w:rPr>
          <w:rStyle w:val="MyChar"/>
          <w:rFonts w:hint="eastAsia"/>
        </w:rPr>
        <w:t>火狐社区</w:t>
      </w:r>
      <w:r w:rsidR="00831A33">
        <w:rPr>
          <w:rStyle w:val="MyChar"/>
        </w:rPr>
        <w:t>的</w:t>
      </w:r>
      <w:r w:rsidRPr="00B32B16">
        <w:rPr>
          <w:rStyle w:val="MyChar"/>
        </w:rPr>
        <w:t>Firefox</w:t>
      </w:r>
      <w:r w:rsidRPr="00B32B16">
        <w:rPr>
          <w:rStyle w:val="MyChar"/>
        </w:rPr>
        <w:t>、</w:t>
      </w:r>
      <w:r w:rsidR="00484BC0">
        <w:rPr>
          <w:rStyle w:val="MyChar"/>
          <w:rFonts w:hint="eastAsia"/>
        </w:rPr>
        <w:t>谷歌亲生</w:t>
      </w:r>
      <w:r w:rsidR="00484BC0">
        <w:rPr>
          <w:rStyle w:val="MyChar"/>
        </w:rPr>
        <w:t>的</w:t>
      </w:r>
      <w:r w:rsidRPr="00B32B16">
        <w:rPr>
          <w:rStyle w:val="MyChar"/>
        </w:rPr>
        <w:t>Chrome</w:t>
      </w:r>
      <w:r w:rsidRPr="00B32B16">
        <w:rPr>
          <w:rStyle w:val="MyChar"/>
        </w:rPr>
        <w:t>、</w:t>
      </w:r>
      <w:r w:rsidR="00E40C6E">
        <w:rPr>
          <w:rStyle w:val="MyChar"/>
          <w:rFonts w:hint="eastAsia"/>
        </w:rPr>
        <w:t>苹果</w:t>
      </w:r>
      <w:r w:rsidR="00E40C6E">
        <w:rPr>
          <w:rStyle w:val="MyChar"/>
        </w:rPr>
        <w:t>公司的</w:t>
      </w:r>
      <w:r w:rsidRPr="00B32B16">
        <w:rPr>
          <w:rStyle w:val="MyChar"/>
        </w:rPr>
        <w:t>Safari</w:t>
      </w:r>
      <w:r w:rsidRPr="00B32B16">
        <w:rPr>
          <w:rStyle w:val="MyChar"/>
        </w:rPr>
        <w:t>、</w:t>
      </w:r>
      <w:r w:rsidR="00973ADB">
        <w:rPr>
          <w:rStyle w:val="MyChar"/>
          <w:rFonts w:hint="eastAsia"/>
        </w:rPr>
        <w:t>欧朋的</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Fonts w:hint="eastAsia"/>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00B25ACD">
        <w:rPr>
          <w:rStyle w:val="MyChar"/>
        </w:rPr>
        <w:t>页面</w:t>
      </w:r>
      <w:r w:rsidRPr="00EB036A">
        <w:rPr>
          <w:rStyle w:val="MyChar"/>
        </w:rPr>
        <w:t>扩展功能，</w:t>
      </w:r>
      <w:r w:rsidR="001C127A">
        <w:rPr>
          <w:rStyle w:val="MyChar"/>
          <w:rFonts w:hint="eastAsia"/>
        </w:rPr>
        <w:t>它</w:t>
      </w:r>
      <w:r w:rsidR="001C127A">
        <w:rPr>
          <w:rStyle w:val="MyChar"/>
        </w:rPr>
        <w:t>能够用运行在基于</w:t>
      </w:r>
      <w:r w:rsidR="001C127A">
        <w:rPr>
          <w:rStyle w:val="MyChar"/>
        </w:rPr>
        <w:t>Linux</w:t>
      </w:r>
      <w:r w:rsidR="001C127A">
        <w:rPr>
          <w:rStyle w:val="MyChar"/>
        </w:rPr>
        <w:t>系统的电视一体机上</w:t>
      </w:r>
      <w:r w:rsidR="00CE1819">
        <w:rPr>
          <w:rStyle w:val="MyChar"/>
          <w:rFonts w:hint="eastAsia"/>
        </w:rPr>
        <w:t>，</w:t>
      </w:r>
      <w:r w:rsidR="001C127A">
        <w:rPr>
          <w:rStyle w:val="MyChar"/>
          <w:rFonts w:hint="eastAsia"/>
        </w:rPr>
        <w:t>同时在</w:t>
      </w:r>
      <w:r w:rsidR="001C127A">
        <w:rPr>
          <w:rStyle w:val="MyChar"/>
        </w:rPr>
        <w:t>机顶盒中也得到了使用</w:t>
      </w:r>
      <w:r w:rsidR="001C127A">
        <w:rPr>
          <w:rStyle w:val="MyChar"/>
          <w:rFonts w:hint="eastAsia"/>
        </w:rPr>
        <w:t>。</w:t>
      </w:r>
      <w:r w:rsidR="00CE1819">
        <w:rPr>
          <w:rStyle w:val="MyChar"/>
          <w:rFonts w:hint="eastAsia"/>
        </w:rPr>
        <w:t>除了</w:t>
      </w:r>
      <w:r w:rsidR="00CE1819">
        <w:rPr>
          <w:rStyle w:val="MyChar"/>
        </w:rPr>
        <w:t>具备</w:t>
      </w:r>
      <w:r w:rsidR="00CE1819">
        <w:rPr>
          <w:rStyle w:val="MyChar"/>
          <w:rFonts w:hint="eastAsia"/>
        </w:rPr>
        <w:t>了</w:t>
      </w:r>
      <w:r w:rsidR="00CE1819">
        <w:rPr>
          <w:rStyle w:val="MyChar"/>
        </w:rPr>
        <w:t>传统电视的播放功能</w:t>
      </w:r>
      <w:r w:rsidR="00EB0290">
        <w:rPr>
          <w:rStyle w:val="MyChar"/>
          <w:rFonts w:hint="eastAsia"/>
        </w:rPr>
        <w:t>外</w:t>
      </w:r>
      <w:r w:rsidR="00EB0290">
        <w:rPr>
          <w:rStyle w:val="MyChar"/>
        </w:rPr>
        <w:t>，还具备</w:t>
      </w:r>
      <w:r w:rsidR="00CE1819">
        <w:rPr>
          <w:rStyle w:val="MyChar"/>
        </w:rPr>
        <w:t>网页浏览的互联网功能。</w:t>
      </w:r>
      <w:r w:rsidR="00CD0466">
        <w:rPr>
          <w:rStyle w:val="MyChar"/>
          <w:rFonts w:hint="eastAsia"/>
        </w:rPr>
        <w:t>比如</w:t>
      </w:r>
      <w:r w:rsidR="00CD0466">
        <w:rPr>
          <w:rStyle w:val="MyChar"/>
        </w:rPr>
        <w:t>还有谷歌公司推出的</w:t>
      </w:r>
      <w:r w:rsidR="00CD0466">
        <w:rPr>
          <w:rStyle w:val="MyChar"/>
          <w:rFonts w:hint="eastAsia"/>
        </w:rPr>
        <w:t>GoogleTV</w:t>
      </w:r>
      <w:r w:rsidR="00CD0466">
        <w:rPr>
          <w:rStyle w:val="MyChar"/>
          <w:rFonts w:hint="eastAsia"/>
        </w:rPr>
        <w:t>，</w:t>
      </w:r>
      <w:r w:rsidR="00CD0466">
        <w:rPr>
          <w:rStyle w:val="MyChar"/>
        </w:rPr>
        <w:t>它</w:t>
      </w:r>
      <w:r w:rsidR="00CD0466">
        <w:rPr>
          <w:rStyle w:val="MyChar"/>
          <w:rFonts w:hint="eastAsia"/>
        </w:rPr>
        <w:t>是</w:t>
      </w:r>
      <w:r w:rsidR="00CD0466">
        <w:rPr>
          <w:rStyle w:val="MyChar"/>
        </w:rPr>
        <w:t>基于</w:t>
      </w:r>
      <w:r w:rsidR="00CD0466">
        <w:rPr>
          <w:rStyle w:val="MyChar"/>
        </w:rPr>
        <w:t>Android</w:t>
      </w:r>
      <w:r w:rsidR="00CD0466">
        <w:rPr>
          <w:rStyle w:val="MyChar"/>
        </w:rPr>
        <w:t>系统的一款娱乐体验系统，</w:t>
      </w:r>
      <w:r w:rsidR="00CD0466">
        <w:rPr>
          <w:rStyle w:val="MyChar"/>
          <w:rFonts w:hint="eastAsia"/>
        </w:rPr>
        <w:t>以</w:t>
      </w:r>
      <w:r w:rsidR="00CD0466">
        <w:rPr>
          <w:rStyle w:val="MyChar"/>
        </w:rPr>
        <w:t>Android</w:t>
      </w:r>
      <w:r w:rsidR="00CD0466">
        <w:rPr>
          <w:rStyle w:val="MyChar"/>
        </w:rPr>
        <w:t>和</w:t>
      </w:r>
      <w:r w:rsidR="00CD0466">
        <w:rPr>
          <w:rStyle w:val="MyChar"/>
        </w:rPr>
        <w:t>Chrome</w:t>
      </w:r>
      <w:r w:rsidR="00CD0466">
        <w:rPr>
          <w:rStyle w:val="MyChar"/>
        </w:rPr>
        <w:t>为基础，把</w:t>
      </w:r>
      <w:r w:rsidR="008247C6">
        <w:rPr>
          <w:rStyle w:val="MyChar"/>
          <w:rFonts w:hint="eastAsia"/>
        </w:rPr>
        <w:t>互联网</w:t>
      </w:r>
      <w:r w:rsidR="00CD0466">
        <w:rPr>
          <w:rStyle w:val="MyChar"/>
        </w:rPr>
        <w:t>服务和传统电视服务集合</w:t>
      </w:r>
      <w:r w:rsidR="00CD0466">
        <w:rPr>
          <w:rStyle w:val="MyChar"/>
          <w:rFonts w:hint="eastAsia"/>
        </w:rPr>
        <w:t>起来</w:t>
      </w:r>
      <w:r w:rsidR="00CD0466">
        <w:rPr>
          <w:rStyle w:val="MyChar"/>
        </w:rPr>
        <w:t>，融于一体</w:t>
      </w:r>
      <w:r w:rsidRPr="00EB036A">
        <w:rPr>
          <w:rStyle w:val="MyChar"/>
        </w:rPr>
        <w:t>。</w:t>
      </w:r>
      <w:r w:rsidRPr="00EB036A">
        <w:rPr>
          <w:rStyle w:val="MyChar"/>
        </w:rPr>
        <w:t xml:space="preserve">GoogleTV </w:t>
      </w:r>
      <w:r w:rsidR="00865531">
        <w:rPr>
          <w:rStyle w:val="MyChar"/>
          <w:rFonts w:hint="eastAsia"/>
        </w:rPr>
        <w:t>的方案</w:t>
      </w:r>
      <w:r w:rsidR="00865531">
        <w:rPr>
          <w:rStyle w:val="MyChar"/>
        </w:rPr>
        <w:t>要复杂</w:t>
      </w:r>
      <w:r w:rsidR="00865531">
        <w:rPr>
          <w:rStyle w:val="MyChar"/>
          <w:rFonts w:hint="eastAsia"/>
        </w:rPr>
        <w:t>于</w:t>
      </w:r>
      <w:r w:rsidR="00865531" w:rsidRPr="00EB036A">
        <w:rPr>
          <w:rStyle w:val="MyChar"/>
        </w:rPr>
        <w:t>Yahoo ConnectedTV</w:t>
      </w:r>
      <w:r w:rsidRPr="00EB036A">
        <w:rPr>
          <w:rStyle w:val="MyChar"/>
          <w:rFonts w:hint="eastAsia"/>
        </w:rPr>
        <w:t>，</w:t>
      </w:r>
      <w:r w:rsidR="00865531">
        <w:rPr>
          <w:rStyle w:val="MyChar"/>
          <w:rFonts w:hint="eastAsia"/>
        </w:rPr>
        <w:t>因为</w:t>
      </w:r>
      <w:r w:rsidR="00865531">
        <w:rPr>
          <w:rStyle w:val="MyChar"/>
        </w:rPr>
        <w:t>GoogleTV</w:t>
      </w:r>
      <w:r w:rsidR="00865531">
        <w:rPr>
          <w:rStyle w:val="MyChar"/>
          <w:rFonts w:hint="eastAsia"/>
        </w:rPr>
        <w:t>除了在系统软件</w:t>
      </w:r>
      <w:r w:rsidR="00865531">
        <w:rPr>
          <w:rStyle w:val="MyChar"/>
        </w:rPr>
        <w:t>层面做了</w:t>
      </w:r>
      <w:r w:rsidR="00865531">
        <w:rPr>
          <w:rStyle w:val="MyChar"/>
          <w:rFonts w:hint="eastAsia"/>
        </w:rPr>
        <w:t>体系般</w:t>
      </w:r>
      <w:r w:rsidR="00865531">
        <w:rPr>
          <w:rStyle w:val="MyChar"/>
        </w:rPr>
        <w:t>的定制</w:t>
      </w:r>
      <w:r w:rsidRPr="00EB036A">
        <w:rPr>
          <w:rStyle w:val="MyChar"/>
          <w:rFonts w:hint="eastAsia"/>
        </w:rPr>
        <w:t>，</w:t>
      </w:r>
      <w:r w:rsidR="00865531">
        <w:rPr>
          <w:rStyle w:val="MyChar"/>
          <w:rFonts w:hint="eastAsia"/>
        </w:rPr>
        <w:t>还把</w:t>
      </w:r>
      <w:r w:rsidR="00865531">
        <w:rPr>
          <w:rStyle w:val="MyChar"/>
          <w:rFonts w:hint="eastAsia"/>
        </w:rPr>
        <w:lastRenderedPageBreak/>
        <w:t>硬件</w:t>
      </w:r>
      <w:r w:rsidR="00865531">
        <w:rPr>
          <w:rStyle w:val="MyChar"/>
        </w:rPr>
        <w:t>相关的东西整合</w:t>
      </w:r>
      <w:r w:rsidR="00865531">
        <w:rPr>
          <w:rStyle w:val="MyChar"/>
          <w:rFonts w:hint="eastAsia"/>
        </w:rPr>
        <w:t>进来</w:t>
      </w:r>
      <w:r w:rsidR="00865531">
        <w:rPr>
          <w:rStyle w:val="MyChar"/>
        </w:rPr>
        <w:t>，并且包括电视周边外围</w:t>
      </w:r>
      <w:r w:rsidR="00865531">
        <w:rPr>
          <w:rStyle w:val="MyChar"/>
          <w:rFonts w:hint="eastAsia"/>
        </w:rPr>
        <w:t>设备</w:t>
      </w:r>
      <w:r w:rsidRPr="00EB036A">
        <w:rPr>
          <w:rStyle w:val="MyChar"/>
          <w:rFonts w:hint="eastAsia"/>
        </w:rPr>
        <w:t>，</w:t>
      </w:r>
      <w:r w:rsidR="00865531">
        <w:rPr>
          <w:rStyle w:val="MyChar"/>
          <w:rFonts w:hint="eastAsia"/>
        </w:rPr>
        <w:t>其</w:t>
      </w:r>
      <w:r w:rsidR="00865531">
        <w:rPr>
          <w:rStyle w:val="MyChar"/>
        </w:rPr>
        <w:t>目的就是为了</w:t>
      </w:r>
      <w:r w:rsidR="00865531">
        <w:rPr>
          <w:rStyle w:val="MyChar"/>
          <w:rFonts w:hint="eastAsia"/>
        </w:rPr>
        <w:t>使</w:t>
      </w:r>
      <w:r w:rsidR="00865531">
        <w:rPr>
          <w:rStyle w:val="MyChar"/>
        </w:rPr>
        <w:t>生态系统更加完整。</w:t>
      </w:r>
    </w:p>
    <w:p w:rsidR="00B32B16" w:rsidRPr="00B32B16" w:rsidRDefault="006825D8" w:rsidP="00B32B16">
      <w:pPr>
        <w:rPr>
          <w:rStyle w:val="MyChar"/>
        </w:rPr>
      </w:pPr>
      <w:r>
        <w:rPr>
          <w:rStyle w:val="MyChar"/>
          <w:rFonts w:hint="eastAsia"/>
        </w:rPr>
        <w:t>通常</w:t>
      </w:r>
      <w:r w:rsidR="00B32B16" w:rsidRPr="00B32B16">
        <w:rPr>
          <w:rStyle w:val="MyChar"/>
          <w:rFonts w:hint="eastAsia"/>
        </w:rPr>
        <w:t>，</w:t>
      </w:r>
      <w:r>
        <w:rPr>
          <w:rStyle w:val="MyChar"/>
          <w:rFonts w:hint="eastAsia"/>
        </w:rPr>
        <w:t>浏览器</w:t>
      </w:r>
      <w:r>
        <w:rPr>
          <w:rStyle w:val="MyChar"/>
        </w:rPr>
        <w:t>都有一个核心的东西，就是所谓的渲染引擎</w:t>
      </w:r>
      <w:r>
        <w:rPr>
          <w:rStyle w:val="MyChar"/>
          <w:rFonts w:hint="eastAsia"/>
        </w:rPr>
        <w:t>，</w:t>
      </w:r>
      <w:r>
        <w:rPr>
          <w:rStyle w:val="MyChar"/>
        </w:rPr>
        <w:t>它负责解析网页文档并把</w:t>
      </w:r>
      <w:r>
        <w:rPr>
          <w:rStyle w:val="MyChar"/>
          <w:rFonts w:hint="eastAsia"/>
        </w:rPr>
        <w:t>解析</w:t>
      </w:r>
      <w:r>
        <w:rPr>
          <w:rStyle w:val="MyChar"/>
        </w:rPr>
        <w:t>结果</w:t>
      </w:r>
      <w:r>
        <w:rPr>
          <w:rStyle w:val="MyChar"/>
          <w:rFonts w:hint="eastAsia"/>
        </w:rPr>
        <w:t>以图像</w:t>
      </w:r>
      <w:r>
        <w:rPr>
          <w:rStyle w:val="MyChar"/>
        </w:rPr>
        <w:t>的方式</w:t>
      </w:r>
      <w:r>
        <w:rPr>
          <w:rStyle w:val="MyChar"/>
          <w:rFonts w:hint="eastAsia"/>
        </w:rPr>
        <w:t>比较</w:t>
      </w:r>
      <w:r>
        <w:rPr>
          <w:rStyle w:val="MyChar"/>
        </w:rPr>
        <w:t>自己管的表达出来。基于</w:t>
      </w:r>
      <w:r>
        <w:rPr>
          <w:rStyle w:val="MyChar"/>
          <w:rFonts w:hint="eastAsia"/>
        </w:rPr>
        <w:t>渲染引擎</w:t>
      </w:r>
      <w:r>
        <w:rPr>
          <w:rStyle w:val="MyChar"/>
        </w:rPr>
        <w:t>来开发浏览器，</w:t>
      </w:r>
      <w:r>
        <w:rPr>
          <w:rStyle w:val="MyChar"/>
          <w:rFonts w:hint="eastAsia"/>
        </w:rPr>
        <w:t>是常见</w:t>
      </w:r>
      <w:r>
        <w:rPr>
          <w:rStyle w:val="MyChar"/>
        </w:rPr>
        <w:t>的做法</w:t>
      </w:r>
      <w:r w:rsidR="00B32B16" w:rsidRPr="00B32B16">
        <w:rPr>
          <w:rStyle w:val="MyChar"/>
          <w:rFonts w:hint="eastAsia"/>
        </w:rPr>
        <w:t>。</w:t>
      </w:r>
      <w:r w:rsidR="00DF1EDA">
        <w:rPr>
          <w:rStyle w:val="MyChar"/>
          <w:rFonts w:hint="eastAsia"/>
        </w:rPr>
        <w:t>浏览器的</w:t>
      </w:r>
      <w:r w:rsidR="00DF1EDA">
        <w:rPr>
          <w:rStyle w:val="MyChar"/>
        </w:rPr>
        <w:t>渲染</w:t>
      </w:r>
      <w:r w:rsidR="00DF1EDA">
        <w:rPr>
          <w:rStyle w:val="MyChar"/>
          <w:rFonts w:hint="eastAsia"/>
        </w:rPr>
        <w:t>引擎</w:t>
      </w:r>
      <w:r w:rsidR="00DF1EDA">
        <w:rPr>
          <w:rStyle w:val="MyChar"/>
        </w:rPr>
        <w:t>有很多种，但目前</w:t>
      </w:r>
      <w:r w:rsidR="00DF1EDA">
        <w:rPr>
          <w:rStyle w:val="MyChar"/>
          <w:rFonts w:hint="eastAsia"/>
        </w:rPr>
        <w:t>采用</w:t>
      </w:r>
      <w:r w:rsidR="00DF1EDA">
        <w:rPr>
          <w:rStyle w:val="MyChar"/>
        </w:rPr>
        <w:t>的</w:t>
      </w:r>
      <w:r w:rsidR="00DF1EDA">
        <w:rPr>
          <w:rStyle w:val="MyChar"/>
          <w:rFonts w:hint="eastAsia"/>
        </w:rPr>
        <w:t>比较多</w:t>
      </w:r>
      <w:r w:rsidR="00DF1EDA">
        <w:rPr>
          <w:rStyle w:val="MyChar"/>
        </w:rPr>
        <w:t>的只有以下</w:t>
      </w:r>
      <w:r w:rsidR="00A07ED6">
        <w:rPr>
          <w:rStyle w:val="MyChar"/>
          <w:rFonts w:hint="eastAsia"/>
        </w:rPr>
        <w:t>几个</w:t>
      </w:r>
      <w:r w:rsidR="00B32B16" w:rsidRPr="009A3E3B">
        <w:rPr>
          <w:rStyle w:val="MyChar"/>
          <w:vertAlign w:val="superscript"/>
        </w:rPr>
        <w:t>[</w:t>
      </w:r>
      <w:r w:rsidR="00995855" w:rsidRPr="009A3E3B">
        <w:rPr>
          <w:rStyle w:val="MyChar"/>
          <w:vertAlign w:val="superscript"/>
        </w:rPr>
        <w:t>10</w:t>
      </w:r>
      <w:r w:rsidR="00B32B16" w:rsidRPr="009A3E3B">
        <w:rPr>
          <w:rStyle w:val="MyChar"/>
          <w:vertAlign w:val="superscript"/>
        </w:rPr>
        <w:t>,</w:t>
      </w:r>
      <w:r w:rsidR="00995855" w:rsidRPr="009A3E3B">
        <w:rPr>
          <w:rStyle w:val="MyChar"/>
          <w:vertAlign w:val="superscript"/>
        </w:rPr>
        <w:t>11</w:t>
      </w:r>
      <w:r w:rsidR="00B32B16" w:rsidRPr="009A3E3B">
        <w:rPr>
          <w:rStyle w:val="MyChar"/>
          <w:vertAlign w:val="superscript"/>
        </w:rPr>
        <w:t>]</w:t>
      </w:r>
      <w:r w:rsidR="00220EC1">
        <w:rPr>
          <w:rStyle w:val="MyChar"/>
          <w:rFonts w:hint="eastAsia"/>
        </w:rPr>
        <w:t>。</w:t>
      </w:r>
    </w:p>
    <w:p w:rsidR="0026692B" w:rsidRDefault="00200B07" w:rsidP="00B32B16">
      <w:pPr>
        <w:rPr>
          <w:rStyle w:val="MyChar"/>
        </w:rPr>
      </w:pPr>
      <w:r>
        <w:rPr>
          <w:rStyle w:val="MyChar"/>
        </w:rPr>
        <w:t>Windows</w:t>
      </w:r>
      <w:r>
        <w:rPr>
          <w:rStyle w:val="MyChar"/>
          <w:rFonts w:hint="eastAsia"/>
        </w:rPr>
        <w:t>系统原装</w:t>
      </w:r>
      <w:r>
        <w:rPr>
          <w:rStyle w:val="MyChar"/>
        </w:rPr>
        <w:t>的浏览器</w:t>
      </w:r>
      <w:r>
        <w:rPr>
          <w:rStyle w:val="MyChar"/>
        </w:rPr>
        <w:t>Internet Explorer</w:t>
      </w:r>
      <w:r>
        <w:rPr>
          <w:rStyle w:val="MyChar"/>
        </w:rPr>
        <w:t>（</w:t>
      </w:r>
      <w:r>
        <w:rPr>
          <w:rStyle w:val="MyChar"/>
          <w:rFonts w:hint="eastAsia"/>
        </w:rPr>
        <w:t>IE</w:t>
      </w:r>
      <w:r>
        <w:rPr>
          <w:rStyle w:val="MyChar"/>
        </w:rPr>
        <w:t>）</w:t>
      </w:r>
      <w:r>
        <w:rPr>
          <w:rStyle w:val="MyChar"/>
          <w:rFonts w:hint="eastAsia"/>
        </w:rPr>
        <w:t>使用</w:t>
      </w:r>
      <w:r>
        <w:rPr>
          <w:rStyle w:val="MyChar"/>
        </w:rPr>
        <w:t>的渲染引擎是</w:t>
      </w:r>
      <w:r>
        <w:rPr>
          <w:rStyle w:val="MyChar"/>
        </w:rPr>
        <w:t>Trident</w:t>
      </w:r>
      <w:r w:rsidR="00B32B16" w:rsidRPr="00B32B16">
        <w:rPr>
          <w:rStyle w:val="MyChar"/>
        </w:rPr>
        <w:t>。</w:t>
      </w:r>
      <w:r w:rsidR="00E44F75" w:rsidRPr="00B32B16">
        <w:rPr>
          <w:rStyle w:val="MyChar"/>
        </w:rPr>
        <w:t>跨平台的</w:t>
      </w:r>
      <w:r w:rsidR="00616B95">
        <w:rPr>
          <w:rStyle w:val="MyChar"/>
          <w:rFonts w:hint="eastAsia"/>
        </w:rPr>
        <w:t>、</w:t>
      </w:r>
      <w:r w:rsidR="00B32B16" w:rsidRPr="00B32B16">
        <w:rPr>
          <w:rStyle w:val="MyChar"/>
        </w:rPr>
        <w:t>Mozilla</w:t>
      </w:r>
      <w:r w:rsidR="00242D2A">
        <w:rPr>
          <w:rStyle w:val="MyChar"/>
        </w:rPr>
        <w:t xml:space="preserve"> </w:t>
      </w:r>
      <w:r w:rsidR="00B32B16"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00B32B16" w:rsidRPr="00B32B16">
        <w:rPr>
          <w:rStyle w:val="MyChar"/>
        </w:rPr>
        <w:t>，</w:t>
      </w:r>
      <w:r w:rsidR="006643B1" w:rsidRPr="00B32B16">
        <w:rPr>
          <w:rStyle w:val="MyChar"/>
        </w:rPr>
        <w:t>Gecko</w:t>
      </w:r>
      <w:r w:rsidR="00DC005E">
        <w:rPr>
          <w:rStyle w:val="MyChar"/>
          <w:rFonts w:hint="eastAsia"/>
        </w:rPr>
        <w:t>对</w:t>
      </w:r>
      <w:r w:rsidR="00DC005E">
        <w:rPr>
          <w:rStyle w:val="MyChar"/>
        </w:rPr>
        <w:t>系统的支持比较全面，</w:t>
      </w:r>
      <w:r w:rsidR="00DC005E">
        <w:rPr>
          <w:rStyle w:val="MyChar"/>
          <w:rFonts w:hint="eastAsia"/>
        </w:rPr>
        <w:t>它</w:t>
      </w:r>
      <w:r w:rsidR="00DC005E">
        <w:rPr>
          <w:rStyle w:val="MyChar"/>
        </w:rPr>
        <w:t>不仅</w:t>
      </w:r>
      <w:r w:rsidR="00B32B16" w:rsidRPr="00B32B16">
        <w:rPr>
          <w:rStyle w:val="MyChar"/>
        </w:rPr>
        <w:t>可以运行于</w:t>
      </w:r>
      <w:r w:rsidR="00B32B16" w:rsidRPr="00B32B16">
        <w:rPr>
          <w:rStyle w:val="MyChar"/>
        </w:rPr>
        <w:t xml:space="preserve"> Microsoft</w:t>
      </w:r>
      <w:r w:rsidR="00DC005E">
        <w:rPr>
          <w:rStyle w:val="MyChar"/>
        </w:rPr>
        <w:t xml:space="preserve"> </w:t>
      </w:r>
      <w:r w:rsidR="00B32B16" w:rsidRPr="00B32B16">
        <w:rPr>
          <w:rStyle w:val="MyChar"/>
        </w:rPr>
        <w:t>Windows</w:t>
      </w:r>
      <w:r w:rsidR="00B32B16" w:rsidRPr="00B32B16">
        <w:rPr>
          <w:rStyle w:val="MyChar"/>
        </w:rPr>
        <w:t>、</w:t>
      </w:r>
      <w:r w:rsidR="00DC005E">
        <w:rPr>
          <w:rStyle w:val="MyChar"/>
          <w:rFonts w:hint="eastAsia"/>
        </w:rPr>
        <w:t>而且可以</w:t>
      </w:r>
      <w:r w:rsidR="00DC005E">
        <w:rPr>
          <w:rStyle w:val="MyChar"/>
        </w:rPr>
        <w:t>运行于</w:t>
      </w:r>
      <w:r w:rsidR="00B32B16" w:rsidRPr="00B32B16">
        <w:rPr>
          <w:rStyle w:val="MyChar"/>
        </w:rPr>
        <w:t>Linux</w:t>
      </w:r>
      <w:r w:rsidR="009A788D">
        <w:rPr>
          <w:rStyle w:val="MyChar"/>
          <w:rFonts w:hint="eastAsia"/>
        </w:rPr>
        <w:t>系统</w:t>
      </w:r>
      <w:r w:rsidR="00D01324">
        <w:rPr>
          <w:rStyle w:val="MyChar"/>
          <w:rFonts w:hint="eastAsia"/>
        </w:rPr>
        <w:t>，就</w:t>
      </w:r>
      <w:r w:rsidR="00D01324">
        <w:rPr>
          <w:rStyle w:val="MyChar"/>
        </w:rPr>
        <w:t>连</w:t>
      </w:r>
      <w:r w:rsidR="00B32B16" w:rsidRPr="00B32B16">
        <w:rPr>
          <w:rStyle w:val="MyChar"/>
        </w:rPr>
        <w:t>Mac OS X</w:t>
      </w:r>
      <w:r w:rsidR="00B32B16" w:rsidRPr="00B32B16">
        <w:rPr>
          <w:rStyle w:val="MyChar"/>
        </w:rPr>
        <w:t>操作系统</w:t>
      </w:r>
      <w:r w:rsidR="00DB5D76">
        <w:rPr>
          <w:rStyle w:val="MyChar"/>
          <w:rFonts w:hint="eastAsia"/>
        </w:rPr>
        <w:t>也支持</w:t>
      </w:r>
      <w:r w:rsidR="00B32B16" w:rsidRPr="00B32B16">
        <w:rPr>
          <w:rStyle w:val="MyChar"/>
        </w:rPr>
        <w:t>。</w:t>
      </w:r>
      <w:r w:rsidR="00907704" w:rsidRPr="00907704">
        <w:rPr>
          <w:rStyle w:val="MyChar"/>
        </w:rPr>
        <w:t xml:space="preserve">Konqueror </w:t>
      </w:r>
      <w:r w:rsidR="00907704" w:rsidRPr="00907704">
        <w:rPr>
          <w:rStyle w:val="MyChar"/>
        </w:rPr>
        <w:t>是</w:t>
      </w:r>
      <w:r w:rsidR="00907704" w:rsidRPr="00907704">
        <w:rPr>
          <w:rStyle w:val="MyChar"/>
        </w:rPr>
        <w:t xml:space="preserve"> KDE </w:t>
      </w:r>
      <w:r w:rsidR="00907704" w:rsidRPr="00907704">
        <w:rPr>
          <w:rStyle w:val="MyChar"/>
        </w:rPr>
        <w:t>桌面系统的一部分，主要用于</w:t>
      </w:r>
      <w:r w:rsidR="00907704" w:rsidRPr="00907704">
        <w:rPr>
          <w:rStyle w:val="MyChar"/>
        </w:rPr>
        <w:t xml:space="preserve"> Linux </w:t>
      </w:r>
      <w:r w:rsidR="00907704" w:rsidRPr="00907704">
        <w:rPr>
          <w:rStyle w:val="MyChar"/>
        </w:rPr>
        <w:t>和</w:t>
      </w:r>
      <w:r w:rsidR="00907704" w:rsidRPr="00907704">
        <w:rPr>
          <w:rStyle w:val="MyChar"/>
        </w:rPr>
        <w:t xml:space="preserve"> BSD</w:t>
      </w:r>
      <w:r w:rsidR="00907704" w:rsidRPr="00907704">
        <w:rPr>
          <w:rStyle w:val="MyChar"/>
        </w:rPr>
        <w:t>家族的操作系统</w:t>
      </w:r>
      <w:r w:rsidR="00BB1485">
        <w:rPr>
          <w:rStyle w:val="MyChar"/>
          <w:rFonts w:hint="eastAsia"/>
        </w:rPr>
        <w:t>，</w:t>
      </w:r>
      <w:r w:rsidR="00BB1485">
        <w:rPr>
          <w:rStyle w:val="MyChar"/>
        </w:rPr>
        <w:t>其使用的引擎是</w:t>
      </w:r>
      <w:r w:rsidR="00710AF4" w:rsidRPr="00B32B16">
        <w:rPr>
          <w:rStyle w:val="MyChar"/>
        </w:rPr>
        <w:t>KHTML</w:t>
      </w:r>
      <w:r w:rsidR="00D1438E">
        <w:rPr>
          <w:rStyle w:val="MyChar"/>
          <w:rFonts w:hint="eastAsia"/>
        </w:rPr>
        <w:t>，</w:t>
      </w:r>
      <w:r w:rsidR="00B32B16" w:rsidRPr="00B32B16">
        <w:rPr>
          <w:rStyle w:val="MyChar"/>
        </w:rPr>
        <w:t>速度</w:t>
      </w:r>
      <w:r w:rsidR="00D1438E">
        <w:rPr>
          <w:rStyle w:val="MyChar"/>
          <w:rFonts w:hint="eastAsia"/>
        </w:rPr>
        <w:t>较</w:t>
      </w:r>
      <w:r w:rsidR="00B32B16" w:rsidRPr="00B32B16">
        <w:rPr>
          <w:rStyle w:val="MyChar"/>
        </w:rPr>
        <w:t>快，</w:t>
      </w:r>
      <w:r w:rsidR="00243370">
        <w:rPr>
          <w:rStyle w:val="MyChar"/>
          <w:rFonts w:hint="eastAsia"/>
        </w:rPr>
        <w:t>但是容错</w:t>
      </w:r>
      <w:r w:rsidR="00243370">
        <w:rPr>
          <w:rStyle w:val="MyChar"/>
        </w:rPr>
        <w:t>能力</w:t>
      </w:r>
      <w:r w:rsidR="003B5095">
        <w:rPr>
          <w:rStyle w:val="MyChar"/>
          <w:rFonts w:hint="eastAsia"/>
        </w:rPr>
        <w:t>不是</w:t>
      </w:r>
      <w:r w:rsidR="003B5095">
        <w:rPr>
          <w:rStyle w:val="MyChar"/>
        </w:rPr>
        <w:t>太强</w:t>
      </w:r>
      <w:r w:rsidR="001F1DD6">
        <w:rPr>
          <w:rStyle w:val="MyChar"/>
          <w:rFonts w:hint="eastAsia"/>
        </w:rPr>
        <w:t>，</w:t>
      </w:r>
      <w:r w:rsidR="001F1DD6">
        <w:rPr>
          <w:rStyle w:val="MyChar"/>
        </w:rPr>
        <w:t>对语法的要求比较严格</w:t>
      </w:r>
      <w:r w:rsidR="00B32B16" w:rsidRPr="00B32B16">
        <w:rPr>
          <w:rStyle w:val="MyChar"/>
        </w:rPr>
        <w:t>。开源浏览器引擎</w:t>
      </w:r>
      <w:r w:rsidR="006225B9" w:rsidRPr="00B32B16">
        <w:rPr>
          <w:rStyle w:val="MyChar"/>
        </w:rPr>
        <w:t>WebKit</w:t>
      </w:r>
      <w:r w:rsidR="00B32B16" w:rsidRPr="00B32B16">
        <w:rPr>
          <w:rStyle w:val="MyChar"/>
        </w:rPr>
        <w:t>，</w:t>
      </w:r>
      <w:r w:rsidR="00733FEF">
        <w:rPr>
          <w:rStyle w:val="MyChar"/>
          <w:rFonts w:hint="eastAsia"/>
        </w:rPr>
        <w:t>是</w:t>
      </w:r>
      <w:r w:rsidR="00733FEF">
        <w:rPr>
          <w:rStyle w:val="MyChar"/>
        </w:rPr>
        <w:t>目前被采用最广泛的渲染</w:t>
      </w:r>
      <w:r w:rsidR="00733FEF">
        <w:rPr>
          <w:rStyle w:val="MyChar"/>
          <w:rFonts w:hint="eastAsia"/>
        </w:rPr>
        <w:t>引擎。苹果</w:t>
      </w:r>
      <w:r w:rsidR="00733FEF">
        <w:rPr>
          <w:rStyle w:val="MyChar"/>
        </w:rPr>
        <w:t>公司的</w:t>
      </w:r>
      <w:r w:rsidR="00733FEF">
        <w:rPr>
          <w:rStyle w:val="MyChar"/>
        </w:rPr>
        <w:t>Safari</w:t>
      </w:r>
      <w:r w:rsidR="00733FEF">
        <w:rPr>
          <w:rStyle w:val="MyChar"/>
          <w:rFonts w:hint="eastAsia"/>
        </w:rPr>
        <w:t>浏览器</w:t>
      </w:r>
      <w:r w:rsidR="00733FEF">
        <w:rPr>
          <w:rStyle w:val="MyChar"/>
        </w:rPr>
        <w:t>和</w:t>
      </w:r>
      <w:r w:rsidR="00733FEF">
        <w:rPr>
          <w:rStyle w:val="MyChar"/>
          <w:rFonts w:hint="eastAsia"/>
        </w:rPr>
        <w:t>谷歌</w:t>
      </w:r>
      <w:r w:rsidR="00733FEF">
        <w:rPr>
          <w:rStyle w:val="MyChar"/>
        </w:rPr>
        <w:t>公司的</w:t>
      </w:r>
      <w:r w:rsidR="00733FEF">
        <w:rPr>
          <w:rStyle w:val="MyChar"/>
        </w:rPr>
        <w:t>Chrome</w:t>
      </w:r>
      <w:r w:rsidR="00733FEF">
        <w:rPr>
          <w:rStyle w:val="MyChar"/>
          <w:rFonts w:hint="eastAsia"/>
        </w:rPr>
        <w:t>浏览器</w:t>
      </w:r>
      <w:r w:rsidR="00733FEF">
        <w:rPr>
          <w:rStyle w:val="MyChar"/>
        </w:rPr>
        <w:t>都采用</w:t>
      </w:r>
      <w:r w:rsidR="00733FEF">
        <w:rPr>
          <w:rStyle w:val="MyChar"/>
          <w:rFonts w:hint="eastAsia"/>
        </w:rPr>
        <w:t>的</w:t>
      </w:r>
      <w:r w:rsidR="00733FEF">
        <w:rPr>
          <w:rStyle w:val="MyChar"/>
        </w:rPr>
        <w:t>是</w:t>
      </w:r>
      <w:r w:rsidR="00733FEF">
        <w:rPr>
          <w:rStyle w:val="MyChar"/>
        </w:rPr>
        <w:t>WebKit</w:t>
      </w:r>
      <w:r w:rsidR="00733FEF">
        <w:rPr>
          <w:rStyle w:val="MyChar"/>
        </w:rPr>
        <w:t>渲染引擎</w:t>
      </w:r>
      <w:r w:rsidR="00B32B16" w:rsidRPr="00B32B16">
        <w:rPr>
          <w:rStyle w:val="MyChar"/>
        </w:rPr>
        <w:t>，</w:t>
      </w:r>
      <w:r w:rsidR="00733FEF">
        <w:rPr>
          <w:rStyle w:val="MyChar"/>
          <w:rFonts w:hint="eastAsia"/>
        </w:rPr>
        <w:t>由于</w:t>
      </w:r>
      <w:r w:rsidR="00733FEF">
        <w:rPr>
          <w:rStyle w:val="MyChar"/>
        </w:rPr>
        <w:t>近年来移动</w:t>
      </w:r>
      <w:r w:rsidR="00733FEF">
        <w:rPr>
          <w:rStyle w:val="MyChar"/>
          <w:rFonts w:hint="eastAsia"/>
        </w:rPr>
        <w:t>互联网</w:t>
      </w:r>
      <w:r w:rsidR="00733FEF">
        <w:rPr>
          <w:rStyle w:val="MyChar"/>
        </w:rPr>
        <w:t>的发展</w:t>
      </w:r>
      <w:r w:rsidR="00733FEF">
        <w:rPr>
          <w:rStyle w:val="MyChar"/>
          <w:rFonts w:hint="eastAsia"/>
        </w:rPr>
        <w:t>以及</w:t>
      </w:r>
      <w:r w:rsidR="00733FEF">
        <w:rPr>
          <w:rStyle w:val="MyChar"/>
        </w:rPr>
        <w:t>手机销量的爆炸式增长，这两家公司的浏览器可以说占有了绝对的市场优势，</w:t>
      </w:r>
      <w:r w:rsidR="00733FEF">
        <w:rPr>
          <w:rStyle w:val="MyChar"/>
        </w:rPr>
        <w:t>WebKit</w:t>
      </w:r>
      <w:r w:rsidR="00733FEF">
        <w:rPr>
          <w:rStyle w:val="MyChar"/>
          <w:rFonts w:hint="eastAsia"/>
        </w:rPr>
        <w:t>自然</w:t>
      </w:r>
      <w:r w:rsidR="00733FEF">
        <w:rPr>
          <w:rStyle w:val="MyChar"/>
        </w:rPr>
        <w:t>也成了</w:t>
      </w:r>
      <w:r w:rsidR="00733FEF">
        <w:rPr>
          <w:rStyle w:val="MyChar"/>
          <w:rFonts w:hint="eastAsia"/>
        </w:rPr>
        <w:t>移动</w:t>
      </w:r>
      <w:r w:rsidR="00733FEF">
        <w:rPr>
          <w:rStyle w:val="MyChar"/>
        </w:rPr>
        <w:t>设备中</w:t>
      </w:r>
      <w:r w:rsidR="00733FEF">
        <w:rPr>
          <w:rStyle w:val="MyChar"/>
          <w:rFonts w:hint="eastAsia"/>
        </w:rPr>
        <w:t>市场份额</w:t>
      </w:r>
      <w:r w:rsidR="00733FEF">
        <w:rPr>
          <w:rStyle w:val="MyChar"/>
        </w:rPr>
        <w:t>占有量的佼佼者。</w:t>
      </w:r>
      <w:r w:rsidR="00200DC5">
        <w:rPr>
          <w:rStyle w:val="MyChar"/>
          <w:rFonts w:hint="eastAsia"/>
        </w:rPr>
        <w:t>就连</w:t>
      </w:r>
      <w:r w:rsidR="00200DC5">
        <w:rPr>
          <w:rStyle w:val="MyChar"/>
        </w:rPr>
        <w:t>现在</w:t>
      </w:r>
      <w:r w:rsidR="00200DC5">
        <w:rPr>
          <w:rStyle w:val="MyChar"/>
        </w:rPr>
        <w:t>Chromium</w:t>
      </w:r>
      <w:r w:rsidR="00200DC5">
        <w:rPr>
          <w:rStyle w:val="MyChar"/>
          <w:rFonts w:hint="eastAsia"/>
        </w:rPr>
        <w:t>声称</w:t>
      </w:r>
      <w:r w:rsidR="00200DC5">
        <w:rPr>
          <w:rStyle w:val="MyChar"/>
        </w:rPr>
        <w:t>的</w:t>
      </w:r>
      <w:r w:rsidR="00200DC5">
        <w:rPr>
          <w:rStyle w:val="MyChar"/>
        </w:rPr>
        <w:t>Blink</w:t>
      </w:r>
      <w:r w:rsidR="00200DC5">
        <w:rPr>
          <w:rStyle w:val="MyChar"/>
        </w:rPr>
        <w:t>渲染</w:t>
      </w:r>
      <w:r w:rsidR="00200DC5">
        <w:rPr>
          <w:rStyle w:val="MyChar"/>
          <w:rFonts w:hint="eastAsia"/>
        </w:rPr>
        <w:t>引擎</w:t>
      </w:r>
      <w:r w:rsidR="00200DC5">
        <w:rPr>
          <w:rStyle w:val="MyChar"/>
        </w:rPr>
        <w:t>，其实本质上还是</w:t>
      </w:r>
      <w:r w:rsidR="00200DC5">
        <w:rPr>
          <w:rStyle w:val="MyChar"/>
        </w:rPr>
        <w:t>WebKit</w:t>
      </w:r>
      <w:r w:rsidR="00200DC5">
        <w:rPr>
          <w:rStyle w:val="MyChar"/>
        </w:rPr>
        <w:t>的衍生品。</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427F1D" w:rsidP="00B32B16">
      <w:pPr>
        <w:rPr>
          <w:rStyle w:val="MyChar"/>
          <w:rFonts w:hint="eastAsia"/>
        </w:rPr>
      </w:pPr>
      <w:r>
        <w:rPr>
          <w:rStyle w:val="MyChar"/>
          <w:rFonts w:hint="eastAsia"/>
        </w:rPr>
        <w:t>时下</w:t>
      </w:r>
      <w:r>
        <w:rPr>
          <w:rStyle w:val="MyChar"/>
        </w:rPr>
        <w:t>对于嵌入式系统来说</w:t>
      </w:r>
      <w:r>
        <w:rPr>
          <w:rStyle w:val="MyChar"/>
          <w:rFonts w:hint="eastAsia"/>
        </w:rPr>
        <w:t>是一个</w:t>
      </w:r>
      <w:r>
        <w:rPr>
          <w:rStyle w:val="MyChar"/>
        </w:rPr>
        <w:t>前景广阔的发展</w:t>
      </w:r>
      <w:r>
        <w:rPr>
          <w:rStyle w:val="MyChar"/>
          <w:rFonts w:hint="eastAsia"/>
        </w:rPr>
        <w:t>时机</w:t>
      </w:r>
      <w:r w:rsidR="00B32B16" w:rsidRPr="00B32B16">
        <w:rPr>
          <w:rStyle w:val="MyChar"/>
          <w:rFonts w:hint="eastAsia"/>
        </w:rPr>
        <w:t>，</w:t>
      </w:r>
      <w:r>
        <w:rPr>
          <w:rStyle w:val="MyChar"/>
          <w:rFonts w:hint="eastAsia"/>
        </w:rPr>
        <w:t>移动互联及</w:t>
      </w:r>
      <w:r>
        <w:rPr>
          <w:rStyle w:val="MyChar"/>
        </w:rPr>
        <w:t>物联网的旺盛需求是</w:t>
      </w:r>
      <w:r w:rsidR="00E13EDF">
        <w:rPr>
          <w:rStyle w:val="MyChar"/>
          <w:rFonts w:hint="eastAsia"/>
        </w:rPr>
        <w:t>催生</w:t>
      </w:r>
      <w:r w:rsidR="00E13EDF">
        <w:rPr>
          <w:rStyle w:val="MyChar"/>
        </w:rPr>
        <w:t>嵌入式市场</w:t>
      </w:r>
      <w:r w:rsidR="00E13EDF">
        <w:rPr>
          <w:rStyle w:val="MyChar"/>
          <w:rFonts w:hint="eastAsia"/>
        </w:rPr>
        <w:t>繁荣</w:t>
      </w:r>
      <w:r w:rsidR="00E13EDF">
        <w:rPr>
          <w:rStyle w:val="MyChar"/>
        </w:rPr>
        <w:t>的重要因素</w:t>
      </w:r>
      <w:r w:rsidR="00B32B16" w:rsidRPr="000F56F9">
        <w:rPr>
          <w:rStyle w:val="MyChar"/>
          <w:vertAlign w:val="superscript"/>
        </w:rPr>
        <w:t>[</w:t>
      </w:r>
      <w:r w:rsidR="009F541F" w:rsidRPr="000F56F9">
        <w:rPr>
          <w:rStyle w:val="MyChar"/>
          <w:vertAlign w:val="superscript"/>
        </w:rPr>
        <w:t>15</w:t>
      </w:r>
      <w:r w:rsidR="00B32B16" w:rsidRPr="000F56F9">
        <w:rPr>
          <w:rStyle w:val="MyChar"/>
          <w:vertAlign w:val="superscript"/>
        </w:rPr>
        <w:t>]</w:t>
      </w:r>
      <w:r w:rsidR="00B32B16" w:rsidRPr="00B32B16">
        <w:rPr>
          <w:rStyle w:val="MyChar"/>
        </w:rPr>
        <w:t>。</w:t>
      </w:r>
      <w:r w:rsidR="008662ED">
        <w:rPr>
          <w:rStyle w:val="MyChar"/>
          <w:rFonts w:hint="eastAsia"/>
        </w:rPr>
        <w:t>随着芯片</w:t>
      </w:r>
      <w:r w:rsidR="008662ED">
        <w:rPr>
          <w:rStyle w:val="MyChar"/>
        </w:rPr>
        <w:t>制造工艺的提升和</w:t>
      </w:r>
      <w:r w:rsidR="008662ED">
        <w:rPr>
          <w:rStyle w:val="MyChar"/>
        </w:rPr>
        <w:t>CPU</w:t>
      </w:r>
      <w:r w:rsidR="008662ED">
        <w:rPr>
          <w:rStyle w:val="MyChar"/>
        </w:rPr>
        <w:t>性能的</w:t>
      </w:r>
      <w:proofErr w:type="gramStart"/>
      <w:r w:rsidR="008662ED">
        <w:rPr>
          <w:rStyle w:val="MyChar"/>
        </w:rPr>
        <w:t>指数级</w:t>
      </w:r>
      <w:proofErr w:type="gramEnd"/>
      <w:r w:rsidR="008662ED">
        <w:rPr>
          <w:rStyle w:val="MyChar"/>
        </w:rPr>
        <w:t>提升，加上最近几年嵌入式系统的新兴发展，</w:t>
      </w:r>
      <w:r w:rsidR="0034385D">
        <w:rPr>
          <w:rStyle w:val="MyChar"/>
          <w:rFonts w:hint="eastAsia"/>
        </w:rPr>
        <w:t>越来越多</w:t>
      </w:r>
      <w:r w:rsidR="0034385D">
        <w:rPr>
          <w:rStyle w:val="MyChar"/>
        </w:rPr>
        <w:t>的功能在嵌入式设备上被是</w:t>
      </w:r>
      <w:r w:rsidR="0034385D">
        <w:rPr>
          <w:rStyle w:val="MyChar"/>
          <w:rFonts w:hint="eastAsia"/>
        </w:rPr>
        <w:t>实现</w:t>
      </w:r>
      <w:r w:rsidR="00B32B16" w:rsidRPr="00B32B16">
        <w:rPr>
          <w:rStyle w:val="MyChar"/>
        </w:rPr>
        <w:t>，</w:t>
      </w:r>
      <w:r w:rsidR="00733969">
        <w:rPr>
          <w:rStyle w:val="MyChar"/>
          <w:rFonts w:hint="eastAsia"/>
        </w:rPr>
        <w:t>个人电脑</w:t>
      </w:r>
      <w:r w:rsidR="00733969">
        <w:rPr>
          <w:rStyle w:val="MyChar"/>
        </w:rPr>
        <w:t>的一些功能也在逐渐</w:t>
      </w:r>
      <w:r w:rsidR="00733969">
        <w:rPr>
          <w:rStyle w:val="MyChar"/>
          <w:rFonts w:hint="eastAsia"/>
        </w:rPr>
        <w:t>地向</w:t>
      </w:r>
      <w:r w:rsidR="00733969">
        <w:rPr>
          <w:rStyle w:val="MyChar"/>
        </w:rPr>
        <w:t>嵌入式设备上</w:t>
      </w:r>
      <w:r w:rsidR="00733969">
        <w:rPr>
          <w:rStyle w:val="MyChar"/>
          <w:rFonts w:hint="eastAsia"/>
        </w:rPr>
        <w:t>移植</w:t>
      </w:r>
      <w:r w:rsidR="00733969" w:rsidRPr="00906B9B">
        <w:rPr>
          <w:rStyle w:val="MyChar"/>
          <w:vertAlign w:val="superscript"/>
        </w:rPr>
        <w:t>[16]</w:t>
      </w:r>
      <w:r w:rsidR="00733969">
        <w:rPr>
          <w:rStyle w:val="MyChar"/>
          <w:rFonts w:hint="eastAsia"/>
        </w:rPr>
        <w:t>。有些</w:t>
      </w:r>
      <w:r w:rsidR="00733969">
        <w:rPr>
          <w:rStyle w:val="MyChar"/>
        </w:rPr>
        <w:t>以前</w:t>
      </w:r>
      <w:r w:rsidR="00733969">
        <w:rPr>
          <w:rStyle w:val="MyChar"/>
          <w:rFonts w:hint="eastAsia"/>
        </w:rPr>
        <w:t>需要</w:t>
      </w:r>
      <w:r w:rsidR="00733969">
        <w:rPr>
          <w:rStyle w:val="MyChar"/>
        </w:rPr>
        <w:t>在</w:t>
      </w:r>
      <w:r w:rsidR="00733969">
        <w:rPr>
          <w:rStyle w:val="MyChar"/>
          <w:rFonts w:hint="eastAsia"/>
        </w:rPr>
        <w:t>计算机</w:t>
      </w:r>
      <w:r w:rsidR="00733969">
        <w:rPr>
          <w:rStyle w:val="MyChar"/>
        </w:rPr>
        <w:t>上完成的工作，</w:t>
      </w:r>
      <w:r w:rsidR="00733969">
        <w:rPr>
          <w:rStyle w:val="MyChar"/>
          <w:rFonts w:hint="eastAsia"/>
        </w:rPr>
        <w:t>现在也</w:t>
      </w:r>
      <w:r w:rsidR="00733969">
        <w:rPr>
          <w:rStyle w:val="MyChar"/>
        </w:rPr>
        <w:t>可以在嵌入</w:t>
      </w:r>
      <w:r w:rsidR="00733969">
        <w:rPr>
          <w:rStyle w:val="MyChar"/>
          <w:rFonts w:hint="eastAsia"/>
        </w:rPr>
        <w:t>式设备中</w:t>
      </w:r>
      <w:r w:rsidR="00733969">
        <w:rPr>
          <w:rStyle w:val="MyChar"/>
        </w:rPr>
        <w:t>完成，比如</w:t>
      </w:r>
      <w:r w:rsidR="00733969">
        <w:rPr>
          <w:rStyle w:val="MyChar"/>
          <w:rFonts w:hint="eastAsia"/>
        </w:rPr>
        <w:t>办公文件</w:t>
      </w:r>
      <w:r w:rsidR="00733969">
        <w:rPr>
          <w:rStyle w:val="MyChar"/>
        </w:rPr>
        <w:t>的编写以及图形图</w:t>
      </w:r>
      <w:r w:rsidR="00733969">
        <w:rPr>
          <w:rStyle w:val="MyChar"/>
        </w:rPr>
        <w:lastRenderedPageBreak/>
        <w:t>像的处理等，都可以很方便的在</w:t>
      </w:r>
      <w:r w:rsidR="00733969">
        <w:rPr>
          <w:rStyle w:val="MyChar"/>
          <w:rFonts w:hint="eastAsia"/>
        </w:rPr>
        <w:t>手机</w:t>
      </w:r>
      <w:r w:rsidR="00733969">
        <w:rPr>
          <w:rStyle w:val="MyChar"/>
        </w:rPr>
        <w:t>端完成</w:t>
      </w:r>
      <w:r w:rsidR="00B32B16" w:rsidRPr="00B32B16">
        <w:rPr>
          <w:rStyle w:val="MyChar"/>
        </w:rPr>
        <w:t>。同时</w:t>
      </w:r>
      <w:r w:rsidR="00884E36">
        <w:rPr>
          <w:rStyle w:val="MyChar"/>
          <w:rFonts w:hint="eastAsia"/>
        </w:rPr>
        <w:t>，</w:t>
      </w:r>
      <w:r w:rsidR="00B32B16" w:rsidRPr="00B32B16">
        <w:rPr>
          <w:rStyle w:val="MyChar"/>
        </w:rPr>
        <w:t>无线</w:t>
      </w:r>
      <w:r w:rsidR="00884E36">
        <w:rPr>
          <w:rStyle w:val="MyChar"/>
        </w:rPr>
        <w:t>技术</w:t>
      </w:r>
      <w:r w:rsidR="00884E36">
        <w:rPr>
          <w:rStyle w:val="MyChar"/>
          <w:rFonts w:hint="eastAsia"/>
        </w:rPr>
        <w:t>的</w:t>
      </w:r>
      <w:r w:rsidR="00884E36">
        <w:rPr>
          <w:rStyle w:val="MyChar"/>
        </w:rPr>
        <w:t>发展也是日新月异</w:t>
      </w:r>
      <w:r w:rsidR="00B32B16" w:rsidRPr="00B32B16">
        <w:rPr>
          <w:rStyle w:val="MyChar"/>
        </w:rPr>
        <w:t>，</w:t>
      </w:r>
      <w:r w:rsidR="00894A6A">
        <w:rPr>
          <w:rStyle w:val="MyChar"/>
          <w:rFonts w:hint="eastAsia"/>
        </w:rPr>
        <w:t>从</w:t>
      </w:r>
      <w:r w:rsidR="00894A6A">
        <w:rPr>
          <w:rStyle w:val="MyChar"/>
        </w:rPr>
        <w:t>最初的</w:t>
      </w:r>
      <w:r w:rsidR="00894A6A">
        <w:rPr>
          <w:rStyle w:val="MyChar"/>
          <w:rFonts w:hint="eastAsia"/>
        </w:rPr>
        <w:t>2</w:t>
      </w:r>
      <w:r w:rsidR="00894A6A">
        <w:rPr>
          <w:rStyle w:val="MyChar"/>
        </w:rPr>
        <w:t>G</w:t>
      </w:r>
      <w:r w:rsidR="00894A6A">
        <w:rPr>
          <w:rStyle w:val="MyChar"/>
        </w:rPr>
        <w:t>到现在的</w:t>
      </w:r>
      <w:r w:rsidR="00894A6A">
        <w:rPr>
          <w:rStyle w:val="MyChar"/>
          <w:rFonts w:hint="eastAsia"/>
        </w:rPr>
        <w:t>4</w:t>
      </w:r>
      <w:r w:rsidR="00894A6A">
        <w:rPr>
          <w:rStyle w:val="MyChar"/>
        </w:rPr>
        <w:t>G</w:t>
      </w:r>
      <w:r w:rsidR="00894A6A">
        <w:rPr>
          <w:rStyle w:val="MyChar"/>
        </w:rPr>
        <w:t>、</w:t>
      </w:r>
      <w:r w:rsidR="00894A6A">
        <w:rPr>
          <w:rStyle w:val="MyChar"/>
          <w:rFonts w:hint="eastAsia"/>
        </w:rPr>
        <w:t>5</w:t>
      </w:r>
      <w:r w:rsidR="00894A6A">
        <w:rPr>
          <w:rStyle w:val="MyChar"/>
        </w:rPr>
        <w:t>G</w:t>
      </w:r>
      <w:r w:rsidR="00894A6A">
        <w:rPr>
          <w:rStyle w:val="MyChar"/>
        </w:rPr>
        <w:t>以及</w:t>
      </w:r>
      <w:r w:rsidR="00894A6A">
        <w:rPr>
          <w:rStyle w:val="MyChar"/>
          <w:rFonts w:hint="eastAsia"/>
        </w:rPr>
        <w:t>随处可见</w:t>
      </w:r>
      <w:r w:rsidR="00894A6A">
        <w:rPr>
          <w:rStyle w:val="MyChar"/>
        </w:rPr>
        <w:t>的</w:t>
      </w:r>
      <w:r w:rsidR="00894A6A">
        <w:rPr>
          <w:rStyle w:val="MyChar"/>
        </w:rPr>
        <w:t>wifi</w:t>
      </w:r>
      <w:r w:rsidR="00894A6A">
        <w:rPr>
          <w:rStyle w:val="MyChar"/>
        </w:rPr>
        <w:t>，</w:t>
      </w:r>
      <w:r w:rsidR="00894A6A">
        <w:rPr>
          <w:rStyle w:val="MyChar"/>
          <w:rFonts w:hint="eastAsia"/>
        </w:rPr>
        <w:t>无线</w:t>
      </w:r>
      <w:r w:rsidR="00894A6A">
        <w:rPr>
          <w:rStyle w:val="MyChar"/>
        </w:rPr>
        <w:t>网络的覆盖和速度</w:t>
      </w:r>
      <w:r w:rsidR="00894A6A">
        <w:rPr>
          <w:rStyle w:val="MyChar"/>
          <w:rFonts w:hint="eastAsia"/>
        </w:rPr>
        <w:t>正在</w:t>
      </w:r>
      <w:r w:rsidR="00894A6A">
        <w:rPr>
          <w:rStyle w:val="MyChar"/>
        </w:rPr>
        <w:t>快速的</w:t>
      </w:r>
      <w:r w:rsidR="00894A6A">
        <w:rPr>
          <w:rStyle w:val="MyChar"/>
          <w:rFonts w:hint="eastAsia"/>
        </w:rPr>
        <w:t>发展</w:t>
      </w:r>
      <w:r w:rsidR="00282132">
        <w:rPr>
          <w:rStyle w:val="MyChar"/>
          <w:rFonts w:hint="eastAsia"/>
        </w:rPr>
        <w:t>，人们</w:t>
      </w:r>
      <w:r w:rsidR="00282132">
        <w:rPr>
          <w:rStyle w:val="MyChar"/>
        </w:rPr>
        <w:t>已经不再满足于</w:t>
      </w:r>
      <w:r w:rsidR="00282132">
        <w:rPr>
          <w:rStyle w:val="MyChar"/>
          <w:rFonts w:hint="eastAsia"/>
        </w:rPr>
        <w:t>以往单调</w:t>
      </w:r>
      <w:r w:rsidR="00282132">
        <w:rPr>
          <w:rStyle w:val="MyChar"/>
        </w:rPr>
        <w:t>的媒体服务</w:t>
      </w:r>
      <w:r w:rsidR="00956312">
        <w:rPr>
          <w:rStyle w:val="MyChar"/>
          <w:rFonts w:hint="eastAsia"/>
        </w:rPr>
        <w:t>。近两年迅速</w:t>
      </w:r>
      <w:r w:rsidR="00956312">
        <w:rPr>
          <w:rStyle w:val="MyChar"/>
        </w:rPr>
        <w:t>崛起的</w:t>
      </w:r>
      <w:r w:rsidR="00956312">
        <w:rPr>
          <w:rStyle w:val="MyChar"/>
          <w:rFonts w:hint="eastAsia"/>
        </w:rPr>
        <w:t>在线直播</w:t>
      </w:r>
      <w:r w:rsidR="00956312">
        <w:rPr>
          <w:rStyle w:val="MyChar"/>
        </w:rPr>
        <w:t>、网络视频</w:t>
      </w:r>
      <w:r w:rsidR="00956312">
        <w:rPr>
          <w:rStyle w:val="MyChar"/>
          <w:rFonts w:hint="eastAsia"/>
        </w:rPr>
        <w:t>等新兴</w:t>
      </w:r>
      <w:r w:rsidR="00956312">
        <w:rPr>
          <w:rStyle w:val="MyChar"/>
        </w:rPr>
        <w:t>业务</w:t>
      </w:r>
      <w:r w:rsidR="00956312">
        <w:rPr>
          <w:rStyle w:val="MyChar"/>
          <w:rFonts w:hint="eastAsia"/>
        </w:rPr>
        <w:t>的</w:t>
      </w:r>
      <w:r w:rsidR="00956312">
        <w:rPr>
          <w:rStyle w:val="MyChar"/>
        </w:rPr>
        <w:t>增长，</w:t>
      </w:r>
      <w:r w:rsidR="00E04228">
        <w:rPr>
          <w:rStyle w:val="MyChar"/>
          <w:rFonts w:hint="eastAsia"/>
        </w:rPr>
        <w:t>对</w:t>
      </w:r>
      <w:r w:rsidR="00E04228">
        <w:rPr>
          <w:rStyle w:val="MyChar"/>
        </w:rPr>
        <w:t>嵌入式多媒体的处理能力提出了新的要求。</w:t>
      </w:r>
    </w:p>
    <w:p w:rsidR="00B32B16" w:rsidRPr="00B32B16" w:rsidRDefault="00CB3C90" w:rsidP="00B32B16">
      <w:pPr>
        <w:rPr>
          <w:rStyle w:val="MyChar"/>
        </w:rPr>
      </w:pPr>
      <w:r>
        <w:rPr>
          <w:rStyle w:val="MyChar"/>
          <w:rFonts w:hint="eastAsia"/>
        </w:rPr>
        <w:t>各种</w:t>
      </w:r>
      <w:r>
        <w:rPr>
          <w:rStyle w:val="MyChar"/>
        </w:rPr>
        <w:t>各样的移动网络业务被</w:t>
      </w:r>
      <w:r>
        <w:rPr>
          <w:rStyle w:val="MyChar"/>
          <w:rFonts w:hint="eastAsia"/>
        </w:rPr>
        <w:t>中国移动</w:t>
      </w:r>
      <w:r>
        <w:rPr>
          <w:rStyle w:val="MyChar"/>
        </w:rPr>
        <w:t>、中国联通、中国电信三大运营商</w:t>
      </w:r>
      <w:r w:rsidR="00F15F3E">
        <w:rPr>
          <w:rStyle w:val="MyChar"/>
          <w:rFonts w:hint="eastAsia"/>
        </w:rPr>
        <w:t>不断</w:t>
      </w:r>
      <w:r>
        <w:rPr>
          <w:rStyle w:val="MyChar"/>
          <w:rFonts w:hint="eastAsia"/>
        </w:rPr>
        <w:t>推出</w:t>
      </w:r>
      <w:r w:rsidR="00B32B16" w:rsidRPr="00B32B16">
        <w:rPr>
          <w:rStyle w:val="MyChar"/>
          <w:rFonts w:hint="eastAsia"/>
        </w:rPr>
        <w:t>，</w:t>
      </w:r>
      <w:r w:rsidR="00CE1CC5">
        <w:rPr>
          <w:rStyle w:val="MyChar"/>
          <w:rFonts w:hint="eastAsia"/>
        </w:rPr>
        <w:t>流量费用</w:t>
      </w:r>
      <w:r w:rsidR="00CE1CC5">
        <w:rPr>
          <w:rStyle w:val="MyChar"/>
        </w:rPr>
        <w:t>的不断降低</w:t>
      </w:r>
      <w:r w:rsidR="00CE1CC5">
        <w:rPr>
          <w:rStyle w:val="MyChar"/>
          <w:rFonts w:hint="eastAsia"/>
        </w:rPr>
        <w:t>对移动</w:t>
      </w:r>
      <w:r w:rsidR="00CE1CC5">
        <w:rPr>
          <w:rStyle w:val="MyChar"/>
        </w:rPr>
        <w:t>网络的大</w:t>
      </w:r>
      <w:proofErr w:type="gramStart"/>
      <w:r w:rsidR="00CE1CC5">
        <w:rPr>
          <w:rStyle w:val="MyChar"/>
        </w:rPr>
        <w:t>规</w:t>
      </w:r>
      <w:proofErr w:type="gramEnd"/>
      <w:r w:rsidR="00CE1CC5">
        <w:rPr>
          <w:rStyle w:val="MyChar"/>
          <w:rFonts w:hint="eastAsia"/>
        </w:rPr>
        <w:t>普及</w:t>
      </w:r>
      <w:r w:rsidR="00CE1CC5">
        <w:rPr>
          <w:rStyle w:val="MyChar"/>
        </w:rPr>
        <w:t>起到了强大的</w:t>
      </w:r>
      <w:r w:rsidR="00CE1CC5">
        <w:rPr>
          <w:rStyle w:val="MyChar"/>
          <w:rFonts w:hint="eastAsia"/>
        </w:rPr>
        <w:t>推动</w:t>
      </w:r>
      <w:r w:rsidR="00CE1CC5">
        <w:rPr>
          <w:rStyle w:val="MyChar"/>
        </w:rPr>
        <w:t>作用</w:t>
      </w:r>
      <w:r w:rsidR="00B32B16" w:rsidRPr="00B32B16">
        <w:rPr>
          <w:rStyle w:val="MyChar"/>
          <w:rFonts w:hint="eastAsia"/>
        </w:rPr>
        <w:t>，</w:t>
      </w:r>
      <w:r w:rsidR="00467D86">
        <w:rPr>
          <w:rStyle w:val="MyChar"/>
          <w:rFonts w:hint="eastAsia"/>
        </w:rPr>
        <w:t>移动多媒体</w:t>
      </w:r>
      <w:r w:rsidR="00467D86">
        <w:rPr>
          <w:rStyle w:val="MyChar"/>
        </w:rPr>
        <w:t>的市场</w:t>
      </w:r>
      <w:r w:rsidR="00467D86">
        <w:rPr>
          <w:rStyle w:val="MyChar"/>
          <w:rFonts w:hint="eastAsia"/>
        </w:rPr>
        <w:t>也</w:t>
      </w:r>
      <w:r w:rsidR="00467D86">
        <w:rPr>
          <w:rStyle w:val="MyChar"/>
        </w:rPr>
        <w:t>越来越大</w:t>
      </w:r>
      <w:r w:rsidR="00B32B16" w:rsidRPr="00680E01">
        <w:rPr>
          <w:rStyle w:val="MyChar"/>
          <w:vertAlign w:val="superscript"/>
        </w:rPr>
        <w:t>[</w:t>
      </w:r>
      <w:r w:rsidR="00BD0728" w:rsidRPr="00680E01">
        <w:rPr>
          <w:rStyle w:val="MyChar"/>
          <w:vertAlign w:val="superscript"/>
        </w:rPr>
        <w:t>17</w:t>
      </w:r>
      <w:r w:rsidR="00B32B16" w:rsidRPr="00680E01">
        <w:rPr>
          <w:rStyle w:val="MyChar"/>
          <w:vertAlign w:val="superscript"/>
        </w:rPr>
        <w:t>]</w:t>
      </w:r>
      <w:r w:rsidR="00B32B16" w:rsidRPr="00B32B16">
        <w:rPr>
          <w:rStyle w:val="MyChar"/>
        </w:rPr>
        <w:t>。</w:t>
      </w:r>
      <w:r w:rsidR="00794A2C">
        <w:rPr>
          <w:rStyle w:val="MyChar"/>
          <w:rFonts w:hint="eastAsia"/>
        </w:rPr>
        <w:t>就当前</w:t>
      </w:r>
      <w:r w:rsidR="00794A2C">
        <w:rPr>
          <w:rStyle w:val="MyChar"/>
        </w:rPr>
        <w:t>来说，</w:t>
      </w:r>
      <w:r w:rsidR="00794A2C">
        <w:rPr>
          <w:rStyle w:val="MyChar"/>
          <w:rFonts w:hint="eastAsia"/>
        </w:rPr>
        <w:t>多媒体应用</w:t>
      </w:r>
      <w:r w:rsidR="00794A2C">
        <w:rPr>
          <w:rStyle w:val="MyChar"/>
        </w:rPr>
        <w:t>几乎存在于每一个</w:t>
      </w:r>
      <w:r w:rsidR="00794A2C">
        <w:rPr>
          <w:rStyle w:val="MyChar"/>
          <w:rFonts w:hint="eastAsia"/>
        </w:rPr>
        <w:t>智能</w:t>
      </w:r>
      <w:r w:rsidR="00794A2C">
        <w:rPr>
          <w:rStyle w:val="MyChar"/>
        </w:rPr>
        <w:t>终端设备，它</w:t>
      </w:r>
      <w:r w:rsidR="00794A2C">
        <w:rPr>
          <w:rStyle w:val="MyChar"/>
          <w:rFonts w:hint="eastAsia"/>
        </w:rPr>
        <w:t>已经</w:t>
      </w:r>
      <w:r w:rsidR="00794A2C">
        <w:rPr>
          <w:rStyle w:val="MyChar"/>
        </w:rPr>
        <w:t>成为了</w:t>
      </w:r>
      <w:r w:rsidR="00794A2C">
        <w:rPr>
          <w:rStyle w:val="MyChar"/>
          <w:rFonts w:hint="eastAsia"/>
        </w:rPr>
        <w:t>不可或缺</w:t>
      </w:r>
      <w:r w:rsidR="00794A2C">
        <w:rPr>
          <w:rStyle w:val="MyChar"/>
        </w:rPr>
        <w:t>的功能之一</w:t>
      </w:r>
      <w:r w:rsidR="00B32B16" w:rsidRPr="00B32B16">
        <w:rPr>
          <w:rStyle w:val="MyChar"/>
        </w:rPr>
        <w:t>。</w:t>
      </w:r>
      <w:r w:rsidR="001242E6">
        <w:rPr>
          <w:rStyle w:val="MyChar"/>
          <w:rFonts w:hint="eastAsia"/>
        </w:rPr>
        <w:t>要想</w:t>
      </w:r>
      <w:r w:rsidR="001242E6">
        <w:rPr>
          <w:rStyle w:val="MyChar"/>
        </w:rPr>
        <w:t>播放</w:t>
      </w:r>
      <w:r w:rsidR="001242E6">
        <w:rPr>
          <w:rStyle w:val="MyChar"/>
          <w:rFonts w:hint="eastAsia"/>
        </w:rPr>
        <w:t>音视频</w:t>
      </w:r>
      <w:r w:rsidR="001242E6">
        <w:rPr>
          <w:rStyle w:val="MyChar"/>
        </w:rPr>
        <w:t>文件</w:t>
      </w:r>
      <w:r w:rsidR="001242E6">
        <w:rPr>
          <w:rStyle w:val="MyChar"/>
          <w:rFonts w:hint="eastAsia"/>
        </w:rPr>
        <w:t>，多媒体</w:t>
      </w:r>
      <w:r w:rsidR="001242E6">
        <w:rPr>
          <w:rStyle w:val="MyChar"/>
        </w:rPr>
        <w:t>引擎是必不可少的，不管是本地的文件播放还是网络形式的流媒体文件播放，都需要</w:t>
      </w:r>
      <w:r w:rsidR="001242E6">
        <w:rPr>
          <w:rStyle w:val="MyChar"/>
          <w:rFonts w:hint="eastAsia"/>
        </w:rPr>
        <w:t>强大</w:t>
      </w:r>
      <w:r w:rsidR="001242E6">
        <w:rPr>
          <w:rStyle w:val="MyChar"/>
        </w:rPr>
        <w:t>的</w:t>
      </w:r>
      <w:r w:rsidR="001242E6">
        <w:rPr>
          <w:rStyle w:val="MyChar"/>
          <w:rFonts w:hint="eastAsia"/>
        </w:rPr>
        <w:t>引擎</w:t>
      </w:r>
      <w:r w:rsidR="001242E6">
        <w:rPr>
          <w:rStyle w:val="MyChar"/>
        </w:rPr>
        <w:t>做支撑。</w:t>
      </w:r>
      <w:r w:rsidR="00FA2629">
        <w:rPr>
          <w:rStyle w:val="MyChar"/>
          <w:rFonts w:hint="eastAsia"/>
        </w:rPr>
        <w:t>只有</w:t>
      </w:r>
      <w:r w:rsidR="00FA2629">
        <w:rPr>
          <w:rStyle w:val="MyChar"/>
        </w:rPr>
        <w:t>多媒体引擎足够强大，</w:t>
      </w:r>
      <w:r w:rsidR="001242E6">
        <w:rPr>
          <w:rStyle w:val="MyChar"/>
          <w:rFonts w:hint="eastAsia"/>
        </w:rPr>
        <w:t>才能</w:t>
      </w:r>
      <w:r w:rsidR="0002667A">
        <w:rPr>
          <w:rStyle w:val="MyChar"/>
          <w:rFonts w:hint="eastAsia"/>
        </w:rPr>
        <w:t>从</w:t>
      </w:r>
      <w:r w:rsidR="0002667A">
        <w:rPr>
          <w:rStyle w:val="MyChar"/>
        </w:rPr>
        <w:t>根本上</w:t>
      </w:r>
      <w:r w:rsidR="001242E6">
        <w:rPr>
          <w:rStyle w:val="MyChar"/>
        </w:rPr>
        <w:t>满足用户的</w:t>
      </w:r>
      <w:r w:rsidR="001242E6">
        <w:rPr>
          <w:rStyle w:val="MyChar"/>
          <w:rFonts w:hint="eastAsia"/>
        </w:rPr>
        <w:t>良好</w:t>
      </w:r>
      <w:r w:rsidR="001242E6">
        <w:rPr>
          <w:rStyle w:val="MyChar"/>
        </w:rPr>
        <w:t>的使用体验</w:t>
      </w:r>
      <w:r w:rsidR="001242E6">
        <w:rPr>
          <w:rStyle w:val="MyChar"/>
          <w:rFonts w:hint="eastAsia"/>
        </w:rPr>
        <w:t>。</w:t>
      </w:r>
    </w:p>
    <w:p w:rsidR="00B32B16" w:rsidRPr="00B32B16" w:rsidRDefault="00B13D1F" w:rsidP="00B32B16">
      <w:pPr>
        <w:rPr>
          <w:rStyle w:val="MyChar"/>
          <w:rFonts w:hint="eastAsia"/>
        </w:rPr>
      </w:pPr>
      <w:r>
        <w:rPr>
          <w:rStyle w:val="MyChar"/>
          <w:rFonts w:hint="eastAsia"/>
        </w:rPr>
        <w:t>每种嵌入式</w:t>
      </w:r>
      <w:r>
        <w:rPr>
          <w:rStyle w:val="MyChar"/>
        </w:rPr>
        <w:t>移动</w:t>
      </w:r>
      <w:r>
        <w:rPr>
          <w:rStyle w:val="MyChar"/>
          <w:rFonts w:hint="eastAsia"/>
        </w:rPr>
        <w:t>设备</w:t>
      </w:r>
      <w:r>
        <w:rPr>
          <w:rStyle w:val="MyChar"/>
        </w:rPr>
        <w:t>上都有各种不同的播放器或者浏览器软件</w:t>
      </w:r>
      <w:r w:rsidR="00C349F0">
        <w:rPr>
          <w:rStyle w:val="MyChar"/>
          <w:rFonts w:hint="eastAsia"/>
        </w:rPr>
        <w:t>，不同种类的</w:t>
      </w:r>
      <w:r w:rsidR="00C349F0">
        <w:rPr>
          <w:rStyle w:val="MyChar"/>
        </w:rPr>
        <w:t>播放器可能</w:t>
      </w:r>
      <w:r w:rsidR="00C349F0">
        <w:rPr>
          <w:rStyle w:val="MyChar"/>
          <w:rFonts w:hint="eastAsia"/>
        </w:rPr>
        <w:t>对</w:t>
      </w:r>
      <w:r w:rsidR="00C349F0">
        <w:rPr>
          <w:rStyle w:val="MyChar"/>
        </w:rPr>
        <w:t>格式的支持不尽相同</w:t>
      </w:r>
      <w:r w:rsidR="00C349F0">
        <w:rPr>
          <w:rStyle w:val="MyChar"/>
          <w:rFonts w:hint="eastAsia"/>
        </w:rPr>
        <w:t>。</w:t>
      </w:r>
      <w:r w:rsidR="003C6B09">
        <w:rPr>
          <w:rStyle w:val="MyChar"/>
          <w:rFonts w:hint="eastAsia"/>
        </w:rPr>
        <w:t>目前</w:t>
      </w:r>
      <w:r w:rsidR="003C6B09">
        <w:rPr>
          <w:rStyle w:val="MyChar"/>
        </w:rPr>
        <w:t>有各种各样的多媒体文件格式，每种文件格式的编</w:t>
      </w:r>
      <w:r w:rsidR="003C6B09">
        <w:rPr>
          <w:rStyle w:val="MyChar"/>
          <w:rFonts w:hint="eastAsia"/>
        </w:rPr>
        <w:t>解</w:t>
      </w:r>
      <w:r w:rsidR="003C6B09">
        <w:rPr>
          <w:rStyle w:val="MyChar"/>
        </w:rPr>
        <w:t>码方式又有不同</w:t>
      </w:r>
      <w:r w:rsidR="003C6B09">
        <w:rPr>
          <w:rStyle w:val="MyChar"/>
          <w:rFonts w:hint="eastAsia"/>
        </w:rPr>
        <w:t>。面对</w:t>
      </w:r>
      <w:r w:rsidR="003C6B09">
        <w:rPr>
          <w:rStyle w:val="MyChar"/>
        </w:rPr>
        <w:t>如此多的种类和不同的需求，嵌入式设备的多媒体引擎解码库也越来越复杂</w:t>
      </w:r>
      <w:r w:rsidR="00B32B16" w:rsidRPr="00626255">
        <w:rPr>
          <w:rStyle w:val="MyChar"/>
          <w:vertAlign w:val="superscript"/>
        </w:rPr>
        <w:t>[1</w:t>
      </w:r>
      <w:r w:rsidR="00626255" w:rsidRPr="00626255">
        <w:rPr>
          <w:rStyle w:val="MyChar"/>
          <w:vertAlign w:val="superscript"/>
        </w:rPr>
        <w:t>8</w:t>
      </w:r>
      <w:r w:rsidR="00B32B16" w:rsidRPr="00626255">
        <w:rPr>
          <w:rStyle w:val="MyChar"/>
          <w:vertAlign w:val="superscript"/>
        </w:rPr>
        <w:t>]</w:t>
      </w:r>
      <w:r w:rsidR="00B32B16" w:rsidRPr="00B32B16">
        <w:rPr>
          <w:rStyle w:val="MyChar"/>
        </w:rPr>
        <w:t>。</w:t>
      </w:r>
      <w:r w:rsidR="00710ED4">
        <w:rPr>
          <w:rStyle w:val="MyChar"/>
          <w:rFonts w:hint="eastAsia"/>
        </w:rPr>
        <w:t>同时，</w:t>
      </w:r>
      <w:r w:rsidR="00710ED4">
        <w:rPr>
          <w:rStyle w:val="MyChar"/>
        </w:rPr>
        <w:t>解码</w:t>
      </w:r>
      <w:proofErr w:type="gramStart"/>
      <w:r w:rsidR="00710ED4">
        <w:rPr>
          <w:rStyle w:val="MyChar"/>
        </w:rPr>
        <w:t>库依据</w:t>
      </w:r>
      <w:proofErr w:type="gramEnd"/>
      <w:r w:rsidR="00710ED4">
        <w:rPr>
          <w:rStyle w:val="MyChar"/>
        </w:rPr>
        <w:t>不同</w:t>
      </w:r>
      <w:r w:rsidR="00710ED4">
        <w:rPr>
          <w:rStyle w:val="MyChar"/>
          <w:rFonts w:hint="eastAsia"/>
        </w:rPr>
        <w:t>软件</w:t>
      </w:r>
      <w:r w:rsidR="00710ED4">
        <w:rPr>
          <w:rStyle w:val="MyChar"/>
        </w:rPr>
        <w:t>平台和硬件平台又有不同的支持，安装也</w:t>
      </w:r>
      <w:r w:rsidR="00710ED4">
        <w:rPr>
          <w:rStyle w:val="MyChar"/>
          <w:rFonts w:hint="eastAsia"/>
        </w:rPr>
        <w:t>受到一定</w:t>
      </w:r>
      <w:r w:rsidR="00710ED4">
        <w:rPr>
          <w:rStyle w:val="MyChar"/>
        </w:rPr>
        <w:t>的限制，也需要</w:t>
      </w:r>
      <w:r w:rsidR="00710ED4">
        <w:rPr>
          <w:rStyle w:val="MyChar"/>
          <w:rFonts w:hint="eastAsia"/>
        </w:rPr>
        <w:t>许多</w:t>
      </w:r>
      <w:r w:rsidR="00710ED4">
        <w:rPr>
          <w:rStyle w:val="MyChar"/>
        </w:rPr>
        <w:t>的技术支持</w:t>
      </w:r>
      <w:r w:rsidR="00710ED4">
        <w:rPr>
          <w:rStyle w:val="MyChar"/>
          <w:rFonts w:hint="eastAsia"/>
        </w:rPr>
        <w:t>。所以，开发</w:t>
      </w:r>
      <w:r w:rsidR="00710ED4">
        <w:rPr>
          <w:rStyle w:val="MyChar"/>
        </w:rPr>
        <w:t>一个播放器用于嵌入式设备中是比较</w:t>
      </w:r>
      <w:r w:rsidR="00710ED4">
        <w:rPr>
          <w:rStyle w:val="MyChar"/>
          <w:rFonts w:hint="eastAsia"/>
        </w:rPr>
        <w:t>繁琐</w:t>
      </w:r>
      <w:r w:rsidR="00710ED4">
        <w:rPr>
          <w:rStyle w:val="MyChar"/>
        </w:rPr>
        <w:t>和复杂的，当然如果</w:t>
      </w:r>
      <w:r w:rsidR="00710ED4">
        <w:rPr>
          <w:rStyle w:val="MyChar"/>
          <w:rFonts w:hint="eastAsia"/>
        </w:rPr>
        <w:t>是</w:t>
      </w:r>
      <w:r w:rsidR="00710ED4">
        <w:rPr>
          <w:rStyle w:val="MyChar"/>
        </w:rPr>
        <w:t>对每一种</w:t>
      </w:r>
      <w:r w:rsidR="00854261">
        <w:rPr>
          <w:rStyle w:val="MyChar"/>
          <w:rFonts w:hint="eastAsia"/>
        </w:rPr>
        <w:t>多媒体</w:t>
      </w:r>
      <w:r w:rsidR="00710ED4">
        <w:rPr>
          <w:rStyle w:val="MyChar"/>
        </w:rPr>
        <w:t>文件</w:t>
      </w:r>
      <w:r w:rsidR="00710ED4">
        <w:rPr>
          <w:rStyle w:val="MyChar"/>
          <w:rFonts w:hint="eastAsia"/>
        </w:rPr>
        <w:t>去编写</w:t>
      </w:r>
      <w:r w:rsidR="00710ED4">
        <w:rPr>
          <w:rStyle w:val="MyChar"/>
        </w:rPr>
        <w:t>新的解码程序</w:t>
      </w:r>
      <w:r w:rsidR="00854261">
        <w:rPr>
          <w:rStyle w:val="MyChar"/>
          <w:rFonts w:hint="eastAsia"/>
        </w:rPr>
        <w:t>就会</w:t>
      </w:r>
      <w:r w:rsidR="00854261">
        <w:rPr>
          <w:rStyle w:val="MyChar"/>
        </w:rPr>
        <w:t>变得工作量巨大，这也是没有必要的。</w:t>
      </w:r>
    </w:p>
    <w:p w:rsidR="00B32B16" w:rsidRPr="00B32B16" w:rsidRDefault="00F04933" w:rsidP="008015D5">
      <w:pPr>
        <w:rPr>
          <w:rStyle w:val="MyChar"/>
        </w:rPr>
      </w:pPr>
      <w:r>
        <w:rPr>
          <w:rStyle w:val="MyChar"/>
          <w:rFonts w:hint="eastAsia"/>
        </w:rPr>
        <w:t>针对以上</w:t>
      </w:r>
      <w:r>
        <w:rPr>
          <w:rStyle w:val="MyChar"/>
        </w:rPr>
        <w:t>繁琐的问题，</w:t>
      </w:r>
      <w:r>
        <w:rPr>
          <w:rStyle w:val="MyChar"/>
        </w:rPr>
        <w:t>Gstreamer</w:t>
      </w:r>
      <w:r>
        <w:rPr>
          <w:rStyle w:val="MyChar"/>
          <w:rFonts w:hint="eastAsia"/>
        </w:rPr>
        <w:t>提供了</w:t>
      </w:r>
      <w:r>
        <w:rPr>
          <w:rStyle w:val="MyChar"/>
        </w:rPr>
        <w:t>完美的解决方案，它的框架</w:t>
      </w:r>
      <w:r>
        <w:rPr>
          <w:rStyle w:val="MyChar"/>
          <w:rFonts w:hint="eastAsia"/>
        </w:rPr>
        <w:t>简洁</w:t>
      </w:r>
      <w:r>
        <w:rPr>
          <w:rStyle w:val="MyChar"/>
        </w:rPr>
        <w:t>，使用简单，思路清晰，开发便捷</w:t>
      </w:r>
      <w:r w:rsidR="00D42E49">
        <w:rPr>
          <w:rStyle w:val="MyChar"/>
          <w:vertAlign w:val="superscript"/>
        </w:rPr>
        <w:t>[19</w:t>
      </w:r>
      <w:r w:rsidR="00B32B16" w:rsidRPr="00D42E49">
        <w:rPr>
          <w:rStyle w:val="MyChar"/>
          <w:vertAlign w:val="superscript"/>
        </w:rPr>
        <w:t>]</w:t>
      </w:r>
      <w:r w:rsidR="00B32B16" w:rsidRPr="00B32B16">
        <w:rPr>
          <w:rStyle w:val="MyChar"/>
        </w:rPr>
        <w:t>。</w:t>
      </w:r>
      <w:r w:rsidR="00C70B00">
        <w:rPr>
          <w:rStyle w:val="MyChar"/>
          <w:rFonts w:hint="eastAsia"/>
        </w:rPr>
        <w:t>工程师们</w:t>
      </w:r>
      <w:r w:rsidR="00B32B16" w:rsidRPr="00B32B16">
        <w:rPr>
          <w:rStyle w:val="MyChar"/>
        </w:rPr>
        <w:t>可以</w:t>
      </w:r>
      <w:r w:rsidR="0005116C">
        <w:rPr>
          <w:rStyle w:val="MyChar"/>
          <w:rFonts w:hint="eastAsia"/>
        </w:rPr>
        <w:t>使用</w:t>
      </w:r>
      <w:r w:rsidR="00B32B16" w:rsidRPr="00B32B16">
        <w:rPr>
          <w:rStyle w:val="MyChar"/>
        </w:rPr>
        <w:t>这种框架结构</w:t>
      </w:r>
      <w:r w:rsidR="00703E40">
        <w:rPr>
          <w:rStyle w:val="MyChar"/>
          <w:rFonts w:hint="eastAsia"/>
        </w:rPr>
        <w:t>完成多种多样</w:t>
      </w:r>
      <w:r w:rsidR="00703E40">
        <w:rPr>
          <w:rStyle w:val="MyChar"/>
        </w:rPr>
        <w:t>的</w:t>
      </w:r>
      <w:r w:rsidR="004A6A2F">
        <w:rPr>
          <w:rStyle w:val="MyChar"/>
          <w:rFonts w:hint="eastAsia"/>
        </w:rPr>
        <w:t>音视频处理</w:t>
      </w:r>
      <w:r w:rsidR="00B32B16" w:rsidRPr="00B32B16">
        <w:rPr>
          <w:rStyle w:val="MyChar"/>
        </w:rPr>
        <w:t>。</w:t>
      </w:r>
      <w:r w:rsidR="00F80067">
        <w:rPr>
          <w:rStyle w:val="MyChar"/>
          <w:rFonts w:hint="eastAsia"/>
        </w:rPr>
        <w:t>Gstreamer</w:t>
      </w:r>
      <w:r w:rsidR="00F80067">
        <w:rPr>
          <w:rStyle w:val="MyChar"/>
          <w:rFonts w:hint="eastAsia"/>
        </w:rPr>
        <w:t>的</w:t>
      </w:r>
      <w:r w:rsidR="00F80067">
        <w:rPr>
          <w:rStyle w:val="MyChar"/>
        </w:rPr>
        <w:t>开发资料是比较少的</w:t>
      </w:r>
      <w:r w:rsidR="00F80067">
        <w:rPr>
          <w:rStyle w:val="MyChar"/>
          <w:rFonts w:hint="eastAsia"/>
        </w:rPr>
        <w:t>，</w:t>
      </w:r>
      <w:r w:rsidR="00F80067">
        <w:rPr>
          <w:rStyle w:val="MyChar"/>
        </w:rPr>
        <w:t>对开发来说会有一定的难度，但是它的开发机制比较简洁，</w:t>
      </w:r>
      <w:r w:rsidR="00F80067">
        <w:rPr>
          <w:rStyle w:val="MyChar"/>
          <w:rFonts w:hint="eastAsia"/>
        </w:rPr>
        <w:t>结构</w:t>
      </w:r>
      <w:r w:rsidR="00F80067">
        <w:rPr>
          <w:rStyle w:val="MyChar"/>
        </w:rPr>
        <w:t>也比较</w:t>
      </w:r>
      <w:r w:rsidR="00F80067">
        <w:rPr>
          <w:rStyle w:val="MyChar"/>
          <w:rFonts w:hint="eastAsia"/>
        </w:rPr>
        <w:t>合理，</w:t>
      </w:r>
      <w:r w:rsidR="00F80067">
        <w:rPr>
          <w:rStyle w:val="MyChar"/>
        </w:rPr>
        <w:t>对于多媒体开发从业人员来说是一个良好的工具，相信随着时间的</w:t>
      </w:r>
      <w:r w:rsidR="00F80067">
        <w:rPr>
          <w:rStyle w:val="MyChar"/>
          <w:rFonts w:hint="eastAsia"/>
        </w:rPr>
        <w:t>积累</w:t>
      </w:r>
      <w:r w:rsidR="00F80067">
        <w:rPr>
          <w:rStyle w:val="MyChar"/>
        </w:rPr>
        <w:t>，</w:t>
      </w:r>
      <w:r w:rsidR="00F80067">
        <w:rPr>
          <w:rStyle w:val="MyChar"/>
          <w:rFonts w:hint="eastAsia"/>
        </w:rPr>
        <w:t>在</w:t>
      </w:r>
      <w:r w:rsidR="00F80067">
        <w:rPr>
          <w:rStyle w:val="MyChar"/>
        </w:rPr>
        <w:t>Gstreamer</w:t>
      </w:r>
      <w:r w:rsidR="00F80067">
        <w:rPr>
          <w:rStyle w:val="MyChar"/>
          <w:rFonts w:hint="eastAsia"/>
        </w:rPr>
        <w:t>方向</w:t>
      </w:r>
      <w:r w:rsidR="00F80067">
        <w:rPr>
          <w:rStyle w:val="MyChar"/>
        </w:rPr>
        <w:t>的多媒体开发会变得越来越容易，</w:t>
      </w:r>
      <w:r w:rsidR="00F80067">
        <w:rPr>
          <w:rStyle w:val="MyChar"/>
        </w:rPr>
        <w:t>Gstreamer</w:t>
      </w:r>
      <w:r w:rsidR="00F80067">
        <w:rPr>
          <w:rStyle w:val="MyChar"/>
        </w:rPr>
        <w:t>也会越来越多的应用在各个领域</w:t>
      </w:r>
      <w:r w:rsidR="00B32B16" w:rsidRPr="00B32B16">
        <w:rPr>
          <w:rStyle w:val="MyChar"/>
        </w:rPr>
        <w:t>。</w:t>
      </w:r>
    </w:p>
    <w:p w:rsidR="00B32B16" w:rsidRPr="00B32B16" w:rsidRDefault="00B32B16" w:rsidP="00B32B16">
      <w:pPr>
        <w:rPr>
          <w:rStyle w:val="MyChar"/>
          <w:rFonts w:hint="eastAsia"/>
        </w:rPr>
      </w:pPr>
      <w:r w:rsidRPr="00B32B16">
        <w:rPr>
          <w:rStyle w:val="MyChar"/>
        </w:rPr>
        <w:t>Gstreamer</w:t>
      </w:r>
      <w:r w:rsidR="00BF521D">
        <w:rPr>
          <w:rStyle w:val="MyChar"/>
        </w:rPr>
        <w:t>多媒体应用程序开发框架</w:t>
      </w:r>
      <w:r w:rsidR="00BF521D">
        <w:rPr>
          <w:rStyle w:val="MyChar"/>
          <w:rFonts w:hint="eastAsia"/>
        </w:rPr>
        <w:t>多</w:t>
      </w:r>
      <w:r w:rsidR="00BF521D" w:rsidRPr="00B32B16">
        <w:rPr>
          <w:rStyle w:val="MyChar"/>
        </w:rPr>
        <w:t>流行于</w:t>
      </w:r>
      <w:r w:rsidR="00BF521D" w:rsidRPr="00B32B16">
        <w:rPr>
          <w:rStyle w:val="MyChar"/>
        </w:rPr>
        <w:t>Linux</w:t>
      </w:r>
      <w:r w:rsidR="00BF521D" w:rsidRPr="00B32B16">
        <w:rPr>
          <w:rStyle w:val="MyChar"/>
        </w:rPr>
        <w:t>系统下</w:t>
      </w:r>
      <w:r w:rsidR="00BF521D">
        <w:rPr>
          <w:rStyle w:val="MyChar"/>
          <w:rFonts w:hint="eastAsia"/>
        </w:rPr>
        <w:t>。</w:t>
      </w:r>
      <w:r w:rsidR="008A5F1D">
        <w:rPr>
          <w:rStyle w:val="MyChar"/>
          <w:rFonts w:hint="eastAsia"/>
        </w:rPr>
        <w:t>它</w:t>
      </w:r>
      <w:r w:rsidR="008A5F1D">
        <w:rPr>
          <w:rStyle w:val="MyChar"/>
        </w:rPr>
        <w:t>的体系结构是基于</w:t>
      </w:r>
      <w:r w:rsidR="008A5F1D">
        <w:rPr>
          <w:rStyle w:val="MyChar"/>
          <w:rFonts w:hint="eastAsia"/>
        </w:rPr>
        <w:t>元件</w:t>
      </w:r>
      <w:r w:rsidR="008A5F1D">
        <w:rPr>
          <w:rStyle w:val="MyChar"/>
        </w:rPr>
        <w:t>和管道</w:t>
      </w:r>
      <w:r w:rsidR="008A5F1D">
        <w:rPr>
          <w:rStyle w:val="MyChar"/>
          <w:rFonts w:hint="eastAsia"/>
        </w:rPr>
        <w:t>，在</w:t>
      </w:r>
      <w:r w:rsidR="008A5F1D">
        <w:rPr>
          <w:rStyle w:val="MyChar"/>
        </w:rPr>
        <w:t>Gstreamer</w:t>
      </w:r>
      <w:r w:rsidR="008A5F1D">
        <w:rPr>
          <w:rStyle w:val="MyChar"/>
        </w:rPr>
        <w:t>框架中</w:t>
      </w:r>
      <w:r w:rsidR="008A5F1D">
        <w:rPr>
          <w:rStyle w:val="MyChar"/>
          <w:rFonts w:hint="eastAsia"/>
        </w:rPr>
        <w:t>几乎</w:t>
      </w:r>
      <w:r w:rsidR="008A5F1D">
        <w:rPr>
          <w:rStyle w:val="MyChar"/>
        </w:rPr>
        <w:t>可以</w:t>
      </w:r>
      <w:r w:rsidR="008A5F1D">
        <w:rPr>
          <w:rStyle w:val="MyChar"/>
          <w:rFonts w:hint="eastAsia"/>
        </w:rPr>
        <w:t>把</w:t>
      </w:r>
      <w:r w:rsidR="008A5F1D">
        <w:rPr>
          <w:rStyle w:val="MyChar"/>
        </w:rPr>
        <w:t>所有的功能模块</w:t>
      </w:r>
      <w:r w:rsidR="008A5F1D">
        <w:rPr>
          <w:rStyle w:val="MyChar"/>
          <w:rFonts w:hint="eastAsia"/>
        </w:rPr>
        <w:t>做成</w:t>
      </w:r>
      <w:r w:rsidR="008A5F1D">
        <w:rPr>
          <w:rStyle w:val="MyChar"/>
        </w:rPr>
        <w:t>可插拔的</w:t>
      </w:r>
      <w:r w:rsidR="00E360D8">
        <w:rPr>
          <w:rStyle w:val="MyChar"/>
          <w:rFonts w:hint="eastAsia"/>
        </w:rPr>
        <w:t>组件</w:t>
      </w:r>
      <w:r w:rsidR="008A5F1D">
        <w:rPr>
          <w:rStyle w:val="MyChar"/>
          <w:rFonts w:hint="eastAsia"/>
        </w:rPr>
        <w:t>，这些</w:t>
      </w:r>
      <w:r w:rsidR="008A5F1D">
        <w:rPr>
          <w:rStyle w:val="MyChar"/>
        </w:rPr>
        <w:t>功能模块</w:t>
      </w:r>
      <w:r w:rsidRPr="00B32B16">
        <w:rPr>
          <w:rStyle w:val="MyChar"/>
        </w:rPr>
        <w:t>在需要的时候</w:t>
      </w:r>
      <w:r w:rsidR="008A5F1D">
        <w:rPr>
          <w:rStyle w:val="MyChar"/>
          <w:rFonts w:hint="eastAsia"/>
        </w:rPr>
        <w:t>可以</w:t>
      </w:r>
      <w:r w:rsidR="0030351A">
        <w:rPr>
          <w:rStyle w:val="MyChar"/>
          <w:rFonts w:hint="eastAsia"/>
        </w:rPr>
        <w:t>被</w:t>
      </w:r>
      <w:r w:rsidR="008A5F1D">
        <w:rPr>
          <w:rStyle w:val="MyChar"/>
        </w:rPr>
        <w:t>很</w:t>
      </w:r>
      <w:r w:rsidR="008A5F1D">
        <w:rPr>
          <w:rStyle w:val="MyChar"/>
          <w:rFonts w:hint="eastAsia"/>
        </w:rPr>
        <w:t>容易</w:t>
      </w:r>
      <w:r w:rsidRPr="00B32B16">
        <w:rPr>
          <w:rStyle w:val="MyChar"/>
        </w:rPr>
        <w:t>地安装到</w:t>
      </w:r>
      <w:r w:rsidR="00D43072">
        <w:rPr>
          <w:rStyle w:val="MyChar"/>
          <w:rFonts w:hint="eastAsia"/>
        </w:rPr>
        <w:t>目标</w:t>
      </w:r>
      <w:r w:rsidR="00440BB3">
        <w:rPr>
          <w:rStyle w:val="MyChar"/>
        </w:rPr>
        <w:t>管道上</w:t>
      </w:r>
      <w:r w:rsidR="00440BB3">
        <w:rPr>
          <w:rStyle w:val="MyChar"/>
          <w:rFonts w:hint="eastAsia"/>
        </w:rPr>
        <w:t>。利用管道</w:t>
      </w:r>
      <w:r w:rsidR="00440BB3">
        <w:rPr>
          <w:rStyle w:val="MyChar"/>
        </w:rPr>
        <w:t>机制可以</w:t>
      </w:r>
      <w:r w:rsidR="00440BB3">
        <w:rPr>
          <w:rStyle w:val="MyChar"/>
          <w:rFonts w:hint="eastAsia"/>
        </w:rPr>
        <w:t>对</w:t>
      </w:r>
      <w:r w:rsidR="00440BB3">
        <w:rPr>
          <w:rStyle w:val="MyChar"/>
        </w:rPr>
        <w:t>几乎所有的</w:t>
      </w:r>
      <w:r w:rsidR="00440BB3">
        <w:rPr>
          <w:rStyle w:val="MyChar"/>
          <w:rFonts w:hint="eastAsia"/>
        </w:rPr>
        <w:t>插件</w:t>
      </w:r>
      <w:r w:rsidR="00440BB3">
        <w:rPr>
          <w:rStyle w:val="MyChar"/>
        </w:rPr>
        <w:t>进行</w:t>
      </w:r>
      <w:r w:rsidR="00440BB3">
        <w:rPr>
          <w:rStyle w:val="MyChar"/>
          <w:rFonts w:hint="eastAsia"/>
        </w:rPr>
        <w:t>统一</w:t>
      </w:r>
      <w:r w:rsidR="00440BB3">
        <w:rPr>
          <w:rStyle w:val="MyChar"/>
        </w:rPr>
        <w:t>的数据</w:t>
      </w:r>
      <w:r w:rsidR="00440BB3">
        <w:rPr>
          <w:rStyle w:val="MyChar"/>
          <w:rFonts w:hint="eastAsia"/>
        </w:rPr>
        <w:t>管理</w:t>
      </w:r>
      <w:r w:rsidR="008B6D19">
        <w:rPr>
          <w:rStyle w:val="MyChar"/>
          <w:vertAlign w:val="superscript"/>
        </w:rPr>
        <w:t>[20</w:t>
      </w:r>
      <w:r w:rsidRPr="008B6D19">
        <w:rPr>
          <w:rStyle w:val="MyChar"/>
          <w:vertAlign w:val="superscript"/>
        </w:rPr>
        <w:t>]</w:t>
      </w:r>
      <w:r w:rsidR="00440BB3" w:rsidRPr="00440BB3">
        <w:rPr>
          <w:rStyle w:val="MyChar"/>
          <w:rFonts w:hint="eastAsia"/>
        </w:rPr>
        <w:t xml:space="preserve"> </w:t>
      </w:r>
      <w:r w:rsidRPr="00B32B16">
        <w:rPr>
          <w:rStyle w:val="MyChar"/>
        </w:rPr>
        <w:t>。</w:t>
      </w:r>
      <w:r w:rsidR="00766E46">
        <w:rPr>
          <w:rStyle w:val="MyChar"/>
          <w:rFonts w:hint="eastAsia"/>
        </w:rPr>
        <w:t>基于</w:t>
      </w:r>
      <w:r w:rsidR="00766E46">
        <w:rPr>
          <w:rStyle w:val="MyChar"/>
        </w:rPr>
        <w:t>以上</w:t>
      </w:r>
      <w:r w:rsidR="00766E46">
        <w:rPr>
          <w:rStyle w:val="MyChar"/>
          <w:rFonts w:hint="eastAsia"/>
        </w:rPr>
        <w:t>我们</w:t>
      </w:r>
      <w:r w:rsidR="00766E46">
        <w:rPr>
          <w:rStyle w:val="MyChar"/>
        </w:rPr>
        <w:t>可以看出，使用</w:t>
      </w:r>
      <w:r w:rsidR="00766E46">
        <w:rPr>
          <w:rStyle w:val="MyChar"/>
        </w:rPr>
        <w:t>Gstreamer</w:t>
      </w:r>
      <w:r w:rsidR="00766E46">
        <w:rPr>
          <w:rStyle w:val="MyChar"/>
        </w:rPr>
        <w:t>框架</w:t>
      </w:r>
      <w:r w:rsidR="00766E46">
        <w:rPr>
          <w:rStyle w:val="MyChar"/>
          <w:rFonts w:hint="eastAsia"/>
        </w:rPr>
        <w:t>可以快速</w:t>
      </w:r>
      <w:r w:rsidR="00766E46">
        <w:rPr>
          <w:rStyle w:val="MyChar"/>
        </w:rPr>
        <w:t>的使用插件</w:t>
      </w:r>
      <w:r w:rsidR="00766E46">
        <w:rPr>
          <w:rStyle w:val="MyChar"/>
          <w:rFonts w:hint="eastAsia"/>
        </w:rPr>
        <w:t>拼</w:t>
      </w:r>
      <w:r w:rsidR="00766E46">
        <w:rPr>
          <w:rStyle w:val="MyChar"/>
        </w:rPr>
        <w:t>出一个</w:t>
      </w:r>
      <w:r w:rsidR="00766E46">
        <w:rPr>
          <w:rStyle w:val="MyChar"/>
          <w:rFonts w:hint="eastAsia"/>
        </w:rPr>
        <w:t>具有</w:t>
      </w:r>
      <w:r w:rsidR="00B31F09">
        <w:rPr>
          <w:rStyle w:val="MyChar"/>
          <w:rFonts w:hint="eastAsia"/>
        </w:rPr>
        <w:t>功能相对</w:t>
      </w:r>
      <w:r w:rsidR="00B31F09">
        <w:rPr>
          <w:rStyle w:val="MyChar"/>
        </w:rPr>
        <w:t>完整</w:t>
      </w:r>
      <w:r w:rsidR="00766E46">
        <w:rPr>
          <w:rStyle w:val="MyChar"/>
        </w:rPr>
        <w:t>的多媒体应用程序。</w:t>
      </w:r>
    </w:p>
    <w:p w:rsidR="005652AC" w:rsidRDefault="000A7128" w:rsidP="00CB1A1F">
      <w:pPr>
        <w:rPr>
          <w:rStyle w:val="MyChar"/>
        </w:rPr>
      </w:pPr>
      <w:r>
        <w:rPr>
          <w:rStyle w:val="MyChar"/>
          <w:rFonts w:hint="eastAsia"/>
        </w:rPr>
        <w:t>提到</w:t>
      </w:r>
      <w:r>
        <w:rPr>
          <w:rStyle w:val="MyChar"/>
        </w:rPr>
        <w:t>多媒体，就不得</w:t>
      </w:r>
      <w:r>
        <w:rPr>
          <w:rStyle w:val="MyChar"/>
          <w:rFonts w:hint="eastAsia"/>
        </w:rPr>
        <w:t>不</w:t>
      </w:r>
      <w:r>
        <w:rPr>
          <w:rStyle w:val="MyChar"/>
        </w:rPr>
        <w:t>提到多媒体文件的编码格式。</w:t>
      </w:r>
      <w:r>
        <w:rPr>
          <w:rStyle w:val="MyChar"/>
          <w:rFonts w:hint="eastAsia"/>
        </w:rPr>
        <w:t>目前国际</w:t>
      </w:r>
      <w:r>
        <w:rPr>
          <w:rStyle w:val="MyChar"/>
        </w:rPr>
        <w:t>上</w:t>
      </w:r>
      <w:r>
        <w:rPr>
          <w:rStyle w:val="MyChar"/>
          <w:rFonts w:hint="eastAsia"/>
        </w:rPr>
        <w:t>已经</w:t>
      </w:r>
      <w:r>
        <w:rPr>
          <w:rStyle w:val="MyChar"/>
        </w:rPr>
        <w:t>形成了比较标准的技术规格和协议，这也为</w:t>
      </w:r>
      <w:r w:rsidR="002A12C2">
        <w:rPr>
          <w:rStyle w:val="MyChar"/>
          <w:rFonts w:hint="eastAsia"/>
        </w:rPr>
        <w:t>促使</w:t>
      </w:r>
      <w:r>
        <w:rPr>
          <w:rStyle w:val="MyChar"/>
        </w:rPr>
        <w:t>嵌入式多媒体的发展</w:t>
      </w:r>
      <w:r w:rsidR="002A12C2">
        <w:rPr>
          <w:rStyle w:val="MyChar"/>
          <w:rFonts w:hint="eastAsia"/>
        </w:rPr>
        <w:t>做出了</w:t>
      </w:r>
      <w:r w:rsidR="002A12C2">
        <w:rPr>
          <w:rStyle w:val="MyChar"/>
        </w:rPr>
        <w:t>推动作用。</w:t>
      </w:r>
      <w:r w:rsidR="00C67292">
        <w:rPr>
          <w:rStyle w:val="MyChar"/>
          <w:rFonts w:hint="eastAsia"/>
        </w:rPr>
        <w:t>嵌入式</w:t>
      </w:r>
      <w:r w:rsidR="00507D03">
        <w:rPr>
          <w:rStyle w:val="MyChar"/>
          <w:rFonts w:hint="eastAsia"/>
        </w:rPr>
        <w:t>系统</w:t>
      </w:r>
      <w:r w:rsidR="00C67292">
        <w:rPr>
          <w:rStyle w:val="MyChar"/>
        </w:rPr>
        <w:t>的资源是十分有限的，微处理器</w:t>
      </w:r>
      <w:r w:rsidR="00C67292">
        <w:rPr>
          <w:rStyle w:val="MyChar"/>
          <w:rFonts w:hint="eastAsia"/>
        </w:rPr>
        <w:t>、存储器</w:t>
      </w:r>
      <w:r w:rsidR="00C67292">
        <w:rPr>
          <w:rStyle w:val="MyChar"/>
        </w:rPr>
        <w:t>等都不如个人计算机那么</w:t>
      </w:r>
      <w:r w:rsidR="00C67292">
        <w:rPr>
          <w:rStyle w:val="MyChar"/>
          <w:rFonts w:hint="eastAsia"/>
        </w:rPr>
        <w:t>强大</w:t>
      </w:r>
      <w:r w:rsidR="00C67292">
        <w:rPr>
          <w:rStyle w:val="MyChar"/>
        </w:rPr>
        <w:t>，运算能力和</w:t>
      </w:r>
      <w:r w:rsidR="00C67292">
        <w:rPr>
          <w:rStyle w:val="MyChar"/>
          <w:rFonts w:hint="eastAsia"/>
        </w:rPr>
        <w:lastRenderedPageBreak/>
        <w:t>功耗</w:t>
      </w:r>
      <w:r w:rsidR="00CB15DE">
        <w:rPr>
          <w:rStyle w:val="MyChar"/>
          <w:rFonts w:hint="eastAsia"/>
        </w:rPr>
        <w:t>受到</w:t>
      </w:r>
      <w:r w:rsidR="00C67292">
        <w:rPr>
          <w:rStyle w:val="MyChar"/>
          <w:rFonts w:hint="eastAsia"/>
        </w:rPr>
        <w:t>制约</w:t>
      </w:r>
      <w:r w:rsidR="00C67292">
        <w:rPr>
          <w:rStyle w:val="MyChar"/>
        </w:rPr>
        <w:t>。</w:t>
      </w:r>
      <w:r w:rsidR="00C67292">
        <w:rPr>
          <w:rStyle w:val="MyChar"/>
          <w:rFonts w:hint="eastAsia"/>
        </w:rPr>
        <w:t>而多媒体标准技术</w:t>
      </w:r>
      <w:r w:rsidR="00C67292">
        <w:rPr>
          <w:rStyle w:val="MyChar"/>
        </w:rPr>
        <w:t>的实现对资源的消耗和硬件的</w:t>
      </w:r>
      <w:r w:rsidR="00C67292">
        <w:rPr>
          <w:rStyle w:val="MyChar"/>
          <w:rFonts w:hint="eastAsia"/>
        </w:rPr>
        <w:t>要求又</w:t>
      </w:r>
      <w:r w:rsidR="00C67292">
        <w:rPr>
          <w:rStyle w:val="MyChar"/>
        </w:rPr>
        <w:t>是比较高的，这是</w:t>
      </w:r>
      <w:r w:rsidR="00C67292">
        <w:rPr>
          <w:rStyle w:val="MyChar"/>
          <w:rFonts w:hint="eastAsia"/>
        </w:rPr>
        <w:t>一个</w:t>
      </w:r>
      <w:r w:rsidR="00C67292">
        <w:rPr>
          <w:rStyle w:val="MyChar"/>
        </w:rPr>
        <w:t>必须要面对的挑战。</w:t>
      </w:r>
      <w:r w:rsidR="00C67292">
        <w:rPr>
          <w:rStyle w:val="MyChar"/>
          <w:rFonts w:hint="eastAsia"/>
        </w:rPr>
        <w:t>不过</w:t>
      </w:r>
      <w:r w:rsidR="00CB1A1F" w:rsidRPr="00CB1A1F">
        <w:rPr>
          <w:rStyle w:val="MyChar"/>
          <w:rFonts w:hint="eastAsia"/>
        </w:rPr>
        <w:t>随着</w:t>
      </w:r>
      <w:r w:rsidR="00CB1A1F" w:rsidRPr="00CB1A1F">
        <w:rPr>
          <w:rStyle w:val="MyChar"/>
        </w:rPr>
        <w:t>MPEG</w:t>
      </w:r>
      <w:r w:rsidR="00F13BEB">
        <w:rPr>
          <w:rStyle w:val="MyChar"/>
          <w:rFonts w:hint="eastAsia"/>
        </w:rPr>
        <w:t>系列</w:t>
      </w:r>
      <w:r w:rsidR="00CB1A1F" w:rsidRPr="00CB1A1F">
        <w:rPr>
          <w:rStyle w:val="MyChar"/>
        </w:rPr>
        <w:t>H.26</w:t>
      </w:r>
      <w:r w:rsidR="00F13BEB">
        <w:rPr>
          <w:rStyle w:val="MyChar"/>
        </w:rPr>
        <w:t>X</w:t>
      </w:r>
      <w:r w:rsidR="00F13BEB">
        <w:rPr>
          <w:rStyle w:val="MyChar"/>
          <w:rFonts w:hint="eastAsia"/>
        </w:rPr>
        <w:t>系列</w:t>
      </w:r>
      <w:r w:rsidR="00FD5766">
        <w:rPr>
          <w:rStyle w:val="MyChar"/>
        </w:rPr>
        <w:t>等主要</w:t>
      </w:r>
      <w:r w:rsidR="00CB1A1F" w:rsidRPr="00CB1A1F">
        <w:rPr>
          <w:rStyle w:val="MyChar"/>
        </w:rPr>
        <w:t>国际标准的硬件级实现，</w:t>
      </w:r>
      <w:r w:rsidR="00EC5FB4">
        <w:rPr>
          <w:rStyle w:val="MyChar"/>
          <w:rFonts w:hint="eastAsia"/>
        </w:rPr>
        <w:t>多媒体系统</w:t>
      </w:r>
      <w:r w:rsidR="00EC5FB4">
        <w:rPr>
          <w:rStyle w:val="MyChar"/>
        </w:rPr>
        <w:t>的发展被加快</w:t>
      </w:r>
      <w:r w:rsidR="00CB1A1F" w:rsidRPr="00CB1A1F">
        <w:rPr>
          <w:rStyle w:val="MyChar"/>
          <w:rFonts w:hint="eastAsia"/>
        </w:rPr>
        <w:t>。</w:t>
      </w:r>
      <w:r w:rsidR="00621969" w:rsidRPr="00621969">
        <w:rPr>
          <w:rStyle w:val="MyChar"/>
        </w:rPr>
        <w:t>AVS</w:t>
      </w:r>
      <w:r w:rsidR="00621969" w:rsidRPr="00621969">
        <w:rPr>
          <w:rStyle w:val="MyChar"/>
        </w:rPr>
        <w:t>是我国具备自主知识产权的第二代信源编码标准，是《信息技术先进音视频编码》系列标准的简称</w:t>
      </w:r>
      <w:r w:rsidR="00CB1A1F" w:rsidRPr="00CB1A1F">
        <w:rPr>
          <w:rStyle w:val="MyChar"/>
        </w:rPr>
        <w:t>，它</w:t>
      </w:r>
      <w:r w:rsidR="00F42C68">
        <w:rPr>
          <w:rStyle w:val="MyChar"/>
          <w:rFonts w:hint="eastAsia"/>
        </w:rPr>
        <w:t>在</w:t>
      </w:r>
      <w:r w:rsidR="00CB1A1F" w:rsidRPr="00CB1A1F">
        <w:rPr>
          <w:rStyle w:val="MyChar"/>
        </w:rPr>
        <w:t>编码效</w:t>
      </w:r>
      <w:r w:rsidR="00CB1A1F" w:rsidRPr="00CB1A1F">
        <w:rPr>
          <w:rStyle w:val="MyChar"/>
          <w:rFonts w:hint="eastAsia"/>
        </w:rPr>
        <w:t>率</w:t>
      </w:r>
      <w:r w:rsidR="00F42C68">
        <w:rPr>
          <w:rStyle w:val="MyChar"/>
          <w:rFonts w:hint="eastAsia"/>
        </w:rPr>
        <w:t>方面</w:t>
      </w:r>
      <w:r w:rsidR="001D58A6">
        <w:rPr>
          <w:rStyle w:val="MyChar"/>
          <w:rFonts w:hint="eastAsia"/>
        </w:rPr>
        <w:t>有</w:t>
      </w:r>
      <w:r w:rsidR="001D58A6">
        <w:rPr>
          <w:rStyle w:val="MyChar"/>
        </w:rPr>
        <w:t>一定的</w:t>
      </w:r>
      <w:r w:rsidR="001D58A6">
        <w:rPr>
          <w:rStyle w:val="MyChar"/>
          <w:rFonts w:hint="eastAsia"/>
        </w:rPr>
        <w:t>提高</w:t>
      </w:r>
      <w:r w:rsidR="00CB1A1F" w:rsidRPr="001410BF">
        <w:rPr>
          <w:rStyle w:val="MyChar"/>
          <w:vertAlign w:val="superscript"/>
        </w:rPr>
        <w:t>[21]</w:t>
      </w:r>
      <w:r w:rsidR="00CB1A1F" w:rsidRPr="00CB1A1F">
        <w:rPr>
          <w:rStyle w:val="MyChar"/>
        </w:rPr>
        <w:t>，这个也在</w:t>
      </w:r>
      <w:r w:rsidR="00881B93">
        <w:rPr>
          <w:rStyle w:val="MyChar"/>
          <w:rFonts w:hint="eastAsia"/>
        </w:rPr>
        <w:t>某种</w:t>
      </w:r>
      <w:r w:rsidR="007203DF">
        <w:rPr>
          <w:rStyle w:val="MyChar"/>
        </w:rPr>
        <w:t>程度</w:t>
      </w:r>
      <w:r w:rsidR="00881B93">
        <w:rPr>
          <w:rStyle w:val="MyChar"/>
          <w:rFonts w:hint="eastAsia"/>
        </w:rPr>
        <w:t>上</w:t>
      </w:r>
      <w:r w:rsidR="00CB1A1F" w:rsidRPr="00CB1A1F">
        <w:rPr>
          <w:rStyle w:val="MyChar"/>
        </w:rPr>
        <w:t>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0" w:name="_Toc467695669"/>
      <w:r>
        <w:rPr>
          <w:rFonts w:hint="eastAsia"/>
        </w:rPr>
        <w:t>1.3 本文</w:t>
      </w:r>
      <w:r w:rsidR="003E075D">
        <w:rPr>
          <w:rFonts w:hint="eastAsia"/>
        </w:rPr>
        <w:t>工作</w:t>
      </w:r>
      <w:bookmarkEnd w:id="10"/>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1" w:name="_Toc467695670"/>
      <w:r>
        <w:rPr>
          <w:rFonts w:hint="eastAsia"/>
        </w:rPr>
        <w:t>1.4 论文组织结构</w:t>
      </w:r>
      <w:bookmarkEnd w:id="11"/>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lastRenderedPageBreak/>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2" w:name="_Toc467695671"/>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2"/>
    </w:p>
    <w:p w:rsidR="00640AEE" w:rsidRDefault="00640AEE" w:rsidP="00640AEE">
      <w:pPr>
        <w:ind w:firstLine="0"/>
      </w:pPr>
    </w:p>
    <w:p w:rsidR="00640AEE" w:rsidRDefault="00640AEE" w:rsidP="00DC5799">
      <w:pPr>
        <w:pStyle w:val="My0"/>
        <w:outlineLvl w:val="1"/>
      </w:pPr>
      <w:bookmarkStart w:id="13" w:name="_Toc467695672"/>
      <w:r>
        <w:rPr>
          <w:rFonts w:hint="eastAsia"/>
        </w:rPr>
        <w:t>2.1 浏览器</w:t>
      </w:r>
      <w:bookmarkEnd w:id="13"/>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4" w:name="_Toc467695673"/>
      <w:r>
        <w:rPr>
          <w:rFonts w:hint="eastAsia"/>
        </w:rPr>
        <w:t>2.1.1</w:t>
      </w:r>
      <w:r w:rsidR="00640AEE">
        <w:rPr>
          <w:rFonts w:hint="eastAsia"/>
        </w:rPr>
        <w:t xml:space="preserve"> 浏览器特性</w:t>
      </w:r>
      <w:bookmarkEnd w:id="14"/>
    </w:p>
    <w:p w:rsidR="00640AEE" w:rsidRDefault="00640AEE" w:rsidP="00640AEE">
      <w:pPr>
        <w:ind w:firstLineChars="200" w:firstLine="480"/>
      </w:pPr>
      <w:r>
        <w:rPr>
          <w:rFonts w:hint="eastAsia"/>
        </w:rPr>
        <w:t>大体上来讲，浏览器的这些功</w:t>
      </w:r>
      <w:r w:rsidR="004071D9">
        <w:rPr>
          <w:rFonts w:hint="eastAsia"/>
        </w:rPr>
        <w:t>能包括网络、资源管理、网页浏览、多网页管理、插件和扩展、书签</w:t>
      </w:r>
      <w:r>
        <w:rPr>
          <w:rFonts w:hint="eastAsia"/>
        </w:rPr>
        <w:t>、历史记录、设置、下载、账户和同步、安全机制、隐私管理、外观主题、开发</w:t>
      </w:r>
      <w:proofErr w:type="gramStart"/>
      <w:r>
        <w:rPr>
          <w:rFonts w:hint="eastAsia"/>
        </w:rPr>
        <w:t>者工具</w:t>
      </w:r>
      <w:proofErr w:type="gramEnd"/>
      <w:r>
        <w:rPr>
          <w:rFonts w:hint="eastAsia"/>
        </w:rPr>
        <w:t>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而扩展则是增加浏览器新功能的软件或压缩包。目前常见的插件有</w:t>
      </w:r>
      <w:r w:rsidR="00640AEE">
        <w:rPr>
          <w:rFonts w:hint="eastAsia"/>
        </w:rPr>
        <w:t>NPAPI</w:t>
      </w:r>
      <w:r w:rsidR="00640AEE">
        <w:rPr>
          <w:rFonts w:hint="eastAsia"/>
        </w:rPr>
        <w:t>插件、</w:t>
      </w:r>
      <w:r w:rsidR="00640AEE">
        <w:rPr>
          <w:rFonts w:hint="eastAsia"/>
        </w:rPr>
        <w:lastRenderedPageBreak/>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5" w:name="_Toc467695674"/>
      <w:r>
        <w:rPr>
          <w:rFonts w:hint="eastAsia"/>
        </w:rPr>
        <w:t>2.1.2</w:t>
      </w:r>
      <w:r w:rsidR="00640AEE">
        <w:rPr>
          <w:rFonts w:hint="eastAsia"/>
        </w:rPr>
        <w:t xml:space="preserve"> 浏览器基本</w:t>
      </w:r>
      <w:r w:rsidR="00640AEE">
        <w:t>工作</w:t>
      </w:r>
      <w:r w:rsidR="00640AEE">
        <w:rPr>
          <w:rFonts w:hint="eastAsia"/>
        </w:rPr>
        <w:t>原理</w:t>
      </w:r>
      <w:bookmarkEnd w:id="15"/>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4B15AA10" wp14:editId="192A089F">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15AA10"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2A225D" w:rsidRPr="00140912" w:rsidRDefault="002A225D"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2A225D" w:rsidRPr="00975332" w:rsidRDefault="002A225D"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2A225D" w:rsidRPr="00975332" w:rsidRDefault="002A225D"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2A225D" w:rsidRPr="00975332" w:rsidRDefault="002A225D"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C61441">
        <w:rPr>
          <w:rFonts w:hAnsi="Times New Roman"/>
          <w:bCs w:val="0"/>
          <w:sz w:val="21"/>
          <w:szCs w:val="21"/>
        </w:rPr>
        <w:t>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C99894F" wp14:editId="29359BD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C99894F"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08A7DEDF" wp14:editId="2B1DD619">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2A225D" w:rsidRPr="00140912" w:rsidRDefault="002A225D"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2A225D" w:rsidRPr="00975332" w:rsidRDefault="002A225D"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08A7DED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2A225D" w:rsidRPr="00140912" w:rsidRDefault="002A225D"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2A225D" w:rsidRPr="00CD251D" w:rsidRDefault="002A225D"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2A225D" w:rsidRPr="00975332" w:rsidRDefault="002A225D"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6" w:name="_Toc467695675"/>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6"/>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32AB42B1" wp14:editId="6F2A5052">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网络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存储</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音频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 . .</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2A225D" w:rsidRPr="00085499" w:rsidRDefault="002A225D"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32AB42B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jc w:val="center"/>
                          <w:rPr>
                            <w:szCs w:val="21"/>
                          </w:rPr>
                        </w:pPr>
                      </w:p>
                      <w:p w:rsidR="002A225D" w:rsidRDefault="002A225D"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网络</w:t>
                        </w:r>
                        <w:proofErr w:type="gramStart"/>
                        <w:r>
                          <w:rPr>
                            <w:rFonts w:hAnsi="Times New Roman" w:hint="eastAsia"/>
                            <w:sz w:val="21"/>
                            <w:szCs w:val="21"/>
                          </w:rPr>
                          <w:t>栈</w:t>
                        </w:r>
                        <w:proofErr w:type="gramEnd"/>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2A225D" w:rsidRPr="00CD251D" w:rsidRDefault="002A225D"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网络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存储</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音频库</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视频库</w:t>
                        </w:r>
                        <w:proofErr w:type="gramStart"/>
                        <w:r>
                          <w:rPr>
                            <w:rFonts w:hAnsi="Times New Roman" w:hint="eastAsia"/>
                            <w:sz w:val="21"/>
                            <w:szCs w:val="21"/>
                          </w:rPr>
                          <w:t>库</w:t>
                        </w:r>
                        <w:proofErr w:type="gramEnd"/>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2A225D" w:rsidRDefault="002A225D" w:rsidP="00640AEE">
                        <w:pPr>
                          <w:spacing w:after="0" w:line="240" w:lineRule="auto"/>
                          <w:ind w:firstLine="0"/>
                          <w:jc w:val="center"/>
                          <w:rPr>
                            <w:rFonts w:hAnsi="Times New Roman"/>
                            <w:sz w:val="21"/>
                            <w:szCs w:val="21"/>
                          </w:rPr>
                        </w:pPr>
                        <w:r>
                          <w:rPr>
                            <w:rFonts w:hAnsi="Times New Roman" w:hint="eastAsia"/>
                            <w:sz w:val="21"/>
                            <w:szCs w:val="21"/>
                          </w:rPr>
                          <w:t>. . .</w:t>
                        </w:r>
                      </w:p>
                      <w:p w:rsidR="002A225D" w:rsidRPr="00CD251D" w:rsidRDefault="002A225D" w:rsidP="00640AEE">
                        <w:pPr>
                          <w:spacing w:after="0" w:line="240" w:lineRule="auto"/>
                          <w:ind w:firstLine="0"/>
                          <w:jc w:val="center"/>
                          <w:rPr>
                            <w:rFonts w:ascii="宋体"/>
                            <w:sz w:val="21"/>
                            <w:szCs w:val="21"/>
                          </w:rPr>
                        </w:pPr>
                        <w:proofErr w:type="gramStart"/>
                        <w:r>
                          <w:rPr>
                            <w:rFonts w:hAnsi="Times New Roman" w:hint="eastAsia"/>
                            <w:sz w:val="21"/>
                            <w:szCs w:val="21"/>
                          </w:rPr>
                          <w:t>t</w:t>
                        </w:r>
                        <w:proofErr w:type="gramEnd"/>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2A225D" w:rsidRPr="00085499" w:rsidRDefault="002A225D"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2E5E4F">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455859B1" wp14:editId="6975B789">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2A225D" w:rsidRDefault="002A225D" w:rsidP="00706CF8">
                              <w:pPr>
                                <w:ind w:firstLine="0"/>
                                <w:jc w:val="center"/>
                                <w:rPr>
                                  <w:sz w:val="21"/>
                                  <w:szCs w:val="21"/>
                                </w:rPr>
                              </w:pPr>
                            </w:p>
                            <w:p w:rsidR="002A225D" w:rsidRPr="000D7FCF" w:rsidRDefault="002A225D"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2A225D" w:rsidRPr="000D7FCF" w:rsidRDefault="002A225D"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2A225D" w:rsidRPr="000D7FCF" w:rsidRDefault="002A225D"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2A225D" w:rsidRPr="000D7FCF" w:rsidRDefault="002A225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2A225D" w:rsidRDefault="002A225D" w:rsidP="00EE559F">
                              <w:pPr>
                                <w:spacing w:after="0" w:line="240" w:lineRule="atLeast"/>
                                <w:ind w:firstLine="0"/>
                                <w:jc w:val="center"/>
                                <w:rPr>
                                  <w:sz w:val="21"/>
                                  <w:szCs w:val="21"/>
                                </w:rPr>
                              </w:pPr>
                            </w:p>
                            <w:p w:rsidR="002A225D" w:rsidRDefault="002A225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2A225D" w:rsidRDefault="002A225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2A225D" w:rsidRDefault="002A225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2A225D" w:rsidRPr="000D7FCF" w:rsidRDefault="002A225D"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455859B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2A225D" w:rsidRPr="000D7FCF" w:rsidRDefault="002A225D"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2A225D" w:rsidRPr="000D7FCF" w:rsidRDefault="002A225D"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2A225D" w:rsidRPr="000D7FCF" w:rsidRDefault="002A225D"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2A225D" w:rsidRPr="000D7FCF" w:rsidRDefault="002A225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2A225D" w:rsidRPr="000D7FCF" w:rsidRDefault="002A225D"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2A225D" w:rsidRDefault="002A225D" w:rsidP="00706CF8">
                        <w:pPr>
                          <w:ind w:firstLine="0"/>
                          <w:jc w:val="center"/>
                          <w:rPr>
                            <w:sz w:val="21"/>
                            <w:szCs w:val="21"/>
                          </w:rPr>
                        </w:pPr>
                      </w:p>
                      <w:p w:rsidR="002A225D" w:rsidRPr="000D7FCF" w:rsidRDefault="002A225D" w:rsidP="00706CF8">
                        <w:pPr>
                          <w:spacing w:after="0"/>
                          <w:ind w:firstLine="0"/>
                          <w:jc w:val="center"/>
                          <w:rPr>
                            <w:sz w:val="21"/>
                            <w:szCs w:val="21"/>
                          </w:rPr>
                        </w:pPr>
                        <w:proofErr w:type="gramStart"/>
                        <w:r>
                          <w:rPr>
                            <w:rFonts w:hint="eastAsia"/>
                            <w:sz w:val="21"/>
                            <w:szCs w:val="21"/>
                          </w:rPr>
                          <w:t>Blink(</w:t>
                        </w:r>
                        <w:proofErr w:type="gramEnd"/>
                        <w:r>
                          <w:rPr>
                            <w:rFonts w:hint="eastAsia"/>
                            <w:sz w:val="21"/>
                            <w:szCs w:val="21"/>
                          </w:rPr>
                          <w:t>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2A225D" w:rsidRPr="000D7FCF" w:rsidRDefault="002A225D"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2A225D" w:rsidRPr="000D7FCF" w:rsidRDefault="002A225D"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2A225D" w:rsidRPr="000D7FCF" w:rsidRDefault="002A225D"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2A225D" w:rsidRPr="000D7FCF" w:rsidRDefault="002A225D"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2A225D" w:rsidRDefault="002A225D" w:rsidP="00EE559F">
                        <w:pPr>
                          <w:spacing w:after="0" w:line="240" w:lineRule="atLeast"/>
                          <w:ind w:firstLine="0"/>
                          <w:jc w:val="center"/>
                          <w:rPr>
                            <w:sz w:val="21"/>
                            <w:szCs w:val="21"/>
                          </w:rPr>
                        </w:pPr>
                      </w:p>
                      <w:p w:rsidR="002A225D" w:rsidRDefault="002A225D"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2A225D" w:rsidRDefault="002A225D"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2A225D" w:rsidRDefault="002A225D"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2A225D" w:rsidRPr="000D7FCF" w:rsidRDefault="002A225D"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17" w:name="_Toc467695676"/>
      <w:r>
        <w:rPr>
          <w:rFonts w:hint="eastAsia"/>
        </w:rPr>
        <w:t xml:space="preserve">2.3 </w:t>
      </w:r>
      <w:r w:rsidR="00BC7147">
        <w:t>Gstreamer</w:t>
      </w:r>
      <w:r>
        <w:rPr>
          <w:rFonts w:hint="eastAsia"/>
        </w:rPr>
        <w:t>基础</w:t>
      </w:r>
      <w:bookmarkEnd w:id="17"/>
    </w:p>
    <w:p w:rsidR="009A2B42" w:rsidRDefault="00BC7147" w:rsidP="00DE70F8">
      <w:pPr>
        <w:ind w:firstLine="480"/>
      </w:pPr>
      <w:r w:rsidRPr="00105196">
        <w:rPr>
          <w:color w:val="FF0000"/>
        </w:rPr>
        <w:t>Gstreamer</w:t>
      </w:r>
      <w:r w:rsidR="00CE3569" w:rsidRPr="00105196">
        <w:rPr>
          <w:color w:val="FF0000"/>
        </w:rPr>
        <w:t>是</w:t>
      </w:r>
      <w:r w:rsidR="00A4258C" w:rsidRPr="00105196">
        <w:rPr>
          <w:rFonts w:hint="eastAsia"/>
          <w:color w:val="FF0000"/>
        </w:rPr>
        <w:t>一个</w:t>
      </w:r>
      <w:r w:rsidR="00CE3569" w:rsidRPr="00105196">
        <w:rPr>
          <w:color w:val="FF0000"/>
        </w:rPr>
        <w:t>开源</w:t>
      </w:r>
      <w:r w:rsidR="00A4258C" w:rsidRPr="00105196">
        <w:rPr>
          <w:color w:val="FF0000"/>
        </w:rPr>
        <w:t>的</w:t>
      </w:r>
      <w:r w:rsidR="00BB3F9B" w:rsidRPr="00105196">
        <w:rPr>
          <w:color w:val="FF0000"/>
        </w:rPr>
        <w:t>多</w:t>
      </w:r>
      <w:r w:rsidR="00BB3F9B" w:rsidRPr="00105196">
        <w:rPr>
          <w:rFonts w:hint="eastAsia"/>
          <w:color w:val="FF0000"/>
        </w:rPr>
        <w:t>媒体</w:t>
      </w:r>
      <w:r w:rsidR="00A4258C" w:rsidRPr="00105196">
        <w:rPr>
          <w:color w:val="FF0000"/>
        </w:rPr>
        <w:t>框架</w:t>
      </w:r>
      <w:r w:rsidR="00760205" w:rsidRPr="00105196">
        <w:rPr>
          <w:color w:val="FF0000"/>
        </w:rPr>
        <w:t>库</w:t>
      </w:r>
      <w:r w:rsidR="00A4258C" w:rsidRPr="00105196">
        <w:rPr>
          <w:color w:val="FF0000"/>
        </w:rPr>
        <w:t>。利用它</w:t>
      </w:r>
      <w:r w:rsidR="00634F99" w:rsidRPr="00105196">
        <w:rPr>
          <w:color w:val="FF0000"/>
        </w:rPr>
        <w:t>，</w:t>
      </w:r>
      <w:r w:rsidR="00A4258C" w:rsidRPr="00105196">
        <w:rPr>
          <w:color w:val="FF0000"/>
        </w:rPr>
        <w:t>可以构建一系列的媒体处理模块，包括</w:t>
      </w:r>
      <w:r w:rsidR="00365AA0" w:rsidRPr="00105196">
        <w:rPr>
          <w:rFonts w:hint="eastAsia"/>
          <w:color w:val="FF0000"/>
        </w:rPr>
        <w:t>从</w:t>
      </w:r>
      <w:r w:rsidR="00365AA0" w:rsidRPr="00105196">
        <w:rPr>
          <w:color w:val="FF0000"/>
        </w:rPr>
        <w:t>简单</w:t>
      </w:r>
      <w:bookmarkStart w:id="18" w:name="_GoBack"/>
      <w:bookmarkEnd w:id="18"/>
      <w:r w:rsidR="00365AA0" w:rsidRPr="00105196">
        <w:rPr>
          <w:color w:val="FF0000"/>
        </w:rPr>
        <w:t>的</w:t>
      </w:r>
      <w:r w:rsidR="00365AA0" w:rsidRPr="00105196">
        <w:rPr>
          <w:color w:val="FF0000"/>
        </w:rPr>
        <w:t>Ogg/Vorbis</w:t>
      </w:r>
      <w:r w:rsidR="001E7F33" w:rsidRPr="00105196">
        <w:rPr>
          <w:rFonts w:hint="eastAsia"/>
          <w:color w:val="FF0000"/>
        </w:rPr>
        <w:t>回放</w:t>
      </w:r>
      <w:r w:rsidR="001E7F33" w:rsidRPr="00105196">
        <w:rPr>
          <w:color w:val="FF0000"/>
        </w:rPr>
        <w:t>、</w:t>
      </w:r>
      <w:r w:rsidR="00C63946" w:rsidRPr="00105196">
        <w:rPr>
          <w:color w:val="FF0000"/>
        </w:rPr>
        <w:t>到</w:t>
      </w:r>
      <w:r w:rsidR="00F65AA4" w:rsidRPr="00105196">
        <w:rPr>
          <w:color w:val="FF0000"/>
        </w:rPr>
        <w:t>音视频流媒体</w:t>
      </w:r>
      <w:r w:rsidR="00F65AA4" w:rsidRPr="00105196">
        <w:rPr>
          <w:rFonts w:hint="eastAsia"/>
          <w:color w:val="FF0000"/>
        </w:rPr>
        <w:t>以及</w:t>
      </w:r>
      <w:r w:rsidR="00F65AA4" w:rsidRPr="00105196">
        <w:rPr>
          <w:color w:val="FF0000"/>
        </w:rPr>
        <w:t>复杂的音频（混</w:t>
      </w:r>
      <w:r w:rsidR="00F65AA4" w:rsidRPr="00105196">
        <w:rPr>
          <w:rFonts w:hint="eastAsia"/>
          <w:color w:val="FF0000"/>
        </w:rPr>
        <w:t>音</w:t>
      </w:r>
      <w:r w:rsidR="00F65AA4" w:rsidRPr="00105196">
        <w:rPr>
          <w:color w:val="FF0000"/>
        </w:rPr>
        <w:t>）</w:t>
      </w:r>
      <w:r w:rsidR="00FF09E5" w:rsidRPr="00105196">
        <w:rPr>
          <w:rFonts w:hint="eastAsia"/>
          <w:color w:val="FF0000"/>
        </w:rPr>
        <w:t>和</w:t>
      </w:r>
      <w:r w:rsidR="00EB1F0C" w:rsidRPr="00105196">
        <w:rPr>
          <w:color w:val="FF0000"/>
        </w:rPr>
        <w:t>视频</w:t>
      </w:r>
      <w:r w:rsidR="00EB1F0C">
        <w:t>（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t>
      </w:r>
      <w:r w:rsidR="00BF7889">
        <w:softHyphen/>
      </w:r>
      <w:r w:rsidR="001D2A60">
        <w:t>w</w:t>
      </w:r>
      <w:r w:rsidR="001D2A60">
        <w:t>的设计思想</w:t>
      </w:r>
      <w:r w:rsidR="00B213A1" w:rsidRPr="00AA0566">
        <w:rPr>
          <w:vertAlign w:val="superscript"/>
        </w:rPr>
        <w:t>[26</w:t>
      </w:r>
      <w:r w:rsidR="001D2A60" w:rsidRPr="00AA0566">
        <w:rPr>
          <w:vertAlign w:val="superscript"/>
        </w:rPr>
        <w:t>]</w:t>
      </w:r>
      <w:r w:rsidR="00A32184">
        <w:t>。</w:t>
      </w: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293B74" w:rsidP="006D6E04">
      <w:pPr>
        <w:pStyle w:val="My1"/>
        <w:outlineLvl w:val="2"/>
      </w:pPr>
      <w:bookmarkStart w:id="19" w:name="_Toc467695677"/>
      <w:r>
        <w:t>2.3.1</w:t>
      </w:r>
      <w:r w:rsidR="005D07BB">
        <w:t xml:space="preserve"> </w:t>
      </w:r>
      <w:r w:rsidR="00CC71B3">
        <w:rPr>
          <w:rFonts w:hint="eastAsia"/>
        </w:rPr>
        <w:t>基本</w:t>
      </w:r>
      <w:r w:rsidR="00CC71B3">
        <w:t>概念</w:t>
      </w:r>
      <w:bookmarkEnd w:id="19"/>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lastRenderedPageBreak/>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EF5EC4">
        <w:rPr>
          <w:rFonts w:hint="eastAsia"/>
        </w:rPr>
        <w:t>（</w:t>
      </w:r>
      <w:r w:rsidR="00EF5EC4">
        <w:rPr>
          <w:rFonts w:hint="eastAsia"/>
        </w:rPr>
        <w:t>shared</w:t>
      </w:r>
      <w:r w:rsidR="00EF5EC4">
        <w:t xml:space="preserve"> oject file</w:t>
      </w:r>
      <w:r w:rsidR="00EF5EC4">
        <w:rPr>
          <w:rFonts w:hint="eastAsia"/>
        </w:rPr>
        <w:t>）</w:t>
      </w:r>
      <w:r w:rsidR="007A2C5E">
        <w:rPr>
          <w:rFonts w:hint="eastAsia"/>
        </w:rPr>
        <w:t>或</w:t>
      </w:r>
      <w:r w:rsidR="007A2C5E">
        <w:t>动态链接库</w:t>
      </w:r>
      <w:r w:rsidR="00EF5EC4">
        <w:rPr>
          <w:rFonts w:hint="eastAsia"/>
        </w:rPr>
        <w:t>（</w:t>
      </w:r>
      <w:r w:rsidR="00EF5EC4">
        <w:rPr>
          <w:rFonts w:hint="eastAsia"/>
        </w:rPr>
        <w:t>dy</w:t>
      </w:r>
      <w:r w:rsidR="00EF5EC4">
        <w:t>namically linked library</w:t>
      </w:r>
      <w:r w:rsidR="00EF5EC4">
        <w:rPr>
          <w:rFonts w:hint="eastAsia"/>
        </w:rPr>
        <w:t>）</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lastRenderedPageBreak/>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351457">
        <w:rPr>
          <w:rFonts w:hint="eastAsia"/>
        </w:rPr>
        <w:t>。</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p>
    <w:p w:rsidR="00CE6293" w:rsidRDefault="00CE6293" w:rsidP="00A02481">
      <w:pPr>
        <w:pStyle w:val="My1"/>
        <w:ind w:firstLine="426"/>
        <w:rPr>
          <w:rFonts w:hAnsi="Times New Roman"/>
          <w:bCs w:val="0"/>
          <w:sz w:val="21"/>
          <w:szCs w:val="21"/>
        </w:rPr>
      </w:pPr>
    </w:p>
    <w:p w:rsidR="009E798F" w:rsidRDefault="00C949A9" w:rsidP="006D6E04">
      <w:pPr>
        <w:pStyle w:val="My1"/>
        <w:outlineLvl w:val="2"/>
      </w:pPr>
      <w:bookmarkStart w:id="20" w:name="_Toc467695678"/>
      <w:r>
        <w:t>2.3.2</w:t>
      </w:r>
      <w:r w:rsidR="009E798F">
        <w:t xml:space="preserve"> </w:t>
      </w:r>
      <w:r w:rsidR="009E798F">
        <w:rPr>
          <w:rFonts w:hint="eastAsia"/>
        </w:rPr>
        <w:t>总线</w:t>
      </w:r>
      <w:r w:rsidR="00A90376">
        <w:t>（Bus）</w:t>
      </w:r>
      <w:bookmarkEnd w:id="20"/>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5210B1" w:rsidRDefault="009E222E" w:rsidP="00F25E43">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w:t>
      </w:r>
    </w:p>
    <w:p w:rsidR="004E3DB2" w:rsidRDefault="004E3DB2" w:rsidP="00264F9C">
      <w:pPr>
        <w:ind w:firstLine="0"/>
      </w:pPr>
    </w:p>
    <w:p w:rsidR="004B0C7D" w:rsidRDefault="00C949A9" w:rsidP="006D6E04">
      <w:pPr>
        <w:pStyle w:val="My1"/>
        <w:outlineLvl w:val="2"/>
      </w:pPr>
      <w:bookmarkStart w:id="21" w:name="_Toc467695679"/>
      <w:r>
        <w:t>2.3.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6F7171" w:rsidP="006F7171">
      <w:pPr>
        <w:rPr>
          <w:rFonts w:hAnsi="Times New Roman"/>
        </w:rPr>
      </w:pPr>
      <w:r>
        <w:rPr>
          <w:rFonts w:hAnsi="Times New Roman"/>
        </w:rPr>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lastRenderedPageBreak/>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5D07BB" w:rsidRDefault="005D07BB" w:rsidP="00544A35">
      <w:pPr>
        <w:ind w:firstLine="0"/>
      </w:pPr>
    </w:p>
    <w:p w:rsidR="00640AEE" w:rsidRDefault="00863EE1" w:rsidP="00A87143">
      <w:pPr>
        <w:pStyle w:val="My0"/>
        <w:outlineLvl w:val="1"/>
      </w:pPr>
      <w:bookmarkStart w:id="22" w:name="_Toc467695680"/>
      <w:r>
        <w:rPr>
          <w:rFonts w:hint="eastAsia"/>
        </w:rPr>
        <w:t>2.4</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67695681"/>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67695682"/>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67695683"/>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6pt" o:ole="">
            <v:imagedata r:id="rId15" o:title=""/>
          </v:shape>
          <o:OLEObject Type="Embed" ProgID="Visio.Drawing.15" ShapeID="_x0000_i1025" DrawAspect="Content" ObjectID="_1541455976"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Pr>
          <w:rFonts w:hAnsi="Times New Roman"/>
          <w:sz w:val="21"/>
          <w:szCs w:val="21"/>
        </w:rPr>
        <w:t>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67695684"/>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40pt;height:192.75pt" o:ole="">
            <v:imagedata r:id="rId17" o:title=""/>
          </v:shape>
          <o:OLEObject Type="Embed" ProgID="Visio.Drawing.15" ShapeID="_x0000_i1026" DrawAspect="Content" ObjectID="_1541455977"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67695685"/>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67695686"/>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67695687"/>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67695688"/>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67695689"/>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67695690"/>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67695691"/>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67695692"/>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67695693"/>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67695694"/>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67695695"/>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5pt;height:199.5pt" o:ole="">
            <v:imagedata r:id="rId19" o:title=""/>
          </v:shape>
          <o:OLEObject Type="Embed" ProgID="Visio.Drawing.15" ShapeID="_x0000_i1027" DrawAspect="Content" ObjectID="_1541455978"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25pt" o:ole="">
            <v:imagedata r:id="rId21" o:title=""/>
          </v:shape>
          <o:OLEObject Type="Embed" ProgID="Visio.Drawing.15" ShapeID="_x0000_i1028" DrawAspect="Content" ObjectID="_1541455979"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5pt;height:230.25pt" o:ole="">
            <v:imagedata r:id="rId23" o:title=""/>
          </v:shape>
          <o:OLEObject Type="Embed" ProgID="Visio.Drawing.15" ShapeID="_x0000_i1029" DrawAspect="Content" ObjectID="_1541455980"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5.75pt;height:142.5pt" o:ole="">
            <v:imagedata r:id="rId25" o:title=""/>
          </v:shape>
          <o:OLEObject Type="Embed" ProgID="Visio.Drawing.15" ShapeID="_x0000_i1030" DrawAspect="Content" ObjectID="_1541455981"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67695696"/>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67695697"/>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640EF39C" wp14:editId="2CA496A4">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2A225D" w:rsidRDefault="002A225D"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2A225D" w:rsidRDefault="002A225D"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2A225D" w:rsidRDefault="002A225D" w:rsidP="00FD11D3">
                              <w:pPr>
                                <w:spacing w:before="240"/>
                                <w:jc w:val="center"/>
                              </w:pPr>
                              <w:r>
                                <w:t>AVChannel Manager</w:t>
                              </w:r>
                            </w:p>
                            <w:p w:rsidR="002A225D" w:rsidRDefault="002A225D"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2A225D" w:rsidRDefault="002A225D"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640EF39C"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2A225D" w:rsidRDefault="002A225D"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2A225D" w:rsidRDefault="002A225D"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2A225D" w:rsidRDefault="002A225D" w:rsidP="00FD11D3">
                        <w:pPr>
                          <w:spacing w:before="240"/>
                          <w:jc w:val="center"/>
                        </w:pPr>
                        <w:r>
                          <w:t>AVChannel Manager</w:t>
                        </w:r>
                      </w:p>
                      <w:p w:rsidR="002A225D" w:rsidRDefault="002A225D"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2A225D" w:rsidRDefault="002A225D"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67695698"/>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5pt" o:ole="">
            <v:imagedata r:id="rId27" o:title=""/>
          </v:shape>
          <o:OLEObject Type="Embed" ProgID="Visio.Drawing.11" ShapeID="_x0000_i1031" DrawAspect="Content" ObjectID="_1541455982"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2A225D"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1455987"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pt;height:415.5pt" o:ole="">
            <v:imagedata r:id="rId31" o:title=""/>
          </v:shape>
          <o:OLEObject Type="Embed" ProgID="Visio.Drawing.11" ShapeID="_x0000_i1032" DrawAspect="Content" ObjectID="_1541455983"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5pt;height:213.75pt" o:ole="" o:bordertopcolor="yellow pure" o:borderleftcolor="yellow pure" o:borderbottomcolor="yellow pure" o:borderrightcolor="yellow pure">
            <v:imagedata r:id="rId33" o:title=""/>
          </v:shape>
          <o:OLEObject Type="Embed" ProgID="Visio.Drawing.11" ShapeID="_x0000_i1033" DrawAspect="Content" ObjectID="_1541455984"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67695699"/>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4" type="#_x0000_t75" style="width:446.25pt;height:453pt" o:ole="">
            <v:imagedata r:id="rId35" o:title=""/>
          </v:shape>
          <o:OLEObject Type="Embed" ProgID="Visio.Drawing.15" ShapeID="_x0000_i1034" DrawAspect="Content" ObjectID="_1541455985"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67695700"/>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pt" o:ole="">
            <v:imagedata r:id="rId37" o:title=""/>
          </v:shape>
          <o:OLEObject Type="Embed" ProgID="Visio.Drawing.15" ShapeID="_x0000_i1035" DrawAspect="Content" ObjectID="_1541455986"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67695701"/>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67695702"/>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67695703"/>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67695704"/>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67695705"/>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67695706"/>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67695707"/>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67695708"/>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4133EBCB" wp14:editId="7FE998E5">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3F9B7457" wp14:editId="49CAFDDA">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0B7982A5" wp14:editId="4F959D60">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9C356E0" wp14:editId="15E8918A">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6241D86" wp14:editId="028D4E9D">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020D819B" wp14:editId="5B31BD0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67695709"/>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67695710"/>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b w:val="0"/>
        </w:rPr>
      </w:pPr>
    </w:p>
    <w:p w:rsidR="00806779" w:rsidRDefault="00C16EE4" w:rsidP="00A87143">
      <w:pPr>
        <w:pStyle w:val="My0"/>
        <w:outlineLvl w:val="1"/>
      </w:pPr>
      <w:bookmarkStart w:id="53" w:name="_Toc467695711"/>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67695712"/>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67695713"/>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67695714"/>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67695715"/>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67695716"/>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lastRenderedPageBreak/>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以引用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67695717"/>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lastRenderedPageBreak/>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67695718"/>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1B5D98">
        <w:rPr>
          <w:rFonts w:hint="eastAsia"/>
          <w:noProof/>
          <w:sz w:val="24"/>
          <w:szCs w:val="24"/>
        </w:rPr>
        <w:t>XXXX</w:t>
      </w:r>
      <w:r w:rsidR="00DA4B6F">
        <w:rPr>
          <w:noProof/>
          <w:sz w:val="24"/>
          <w:szCs w:val="24"/>
        </w:rPr>
        <w:t>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67695719"/>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1B5D98">
        <w:rPr>
          <w:rFonts w:ascii="Times New Roman" w:eastAsia="宋体" w:hAnsi="宋体" w:hint="eastAsia"/>
          <w:b w:val="0"/>
        </w:rPr>
        <w:t>XXX</w:t>
      </w:r>
      <w:r w:rsidR="00BB1153">
        <w:rPr>
          <w:rFonts w:ascii="Times New Roman" w:eastAsia="宋体" w:hAnsi="宋体" w:hint="eastAsia"/>
          <w:b w:val="0"/>
        </w:rPr>
        <w:t>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b w:val="0"/>
        </w:rPr>
      </w:pPr>
    </w:p>
    <w:sectPr w:rsidR="00EF4824" w:rsidRPr="00FB032F"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F42F4" w:rsidRDefault="004F42F4" w:rsidP="00EB1ABF">
      <w:pPr>
        <w:spacing w:after="0" w:line="240" w:lineRule="auto"/>
      </w:pPr>
      <w:r>
        <w:separator/>
      </w:r>
    </w:p>
  </w:endnote>
  <w:endnote w:type="continuationSeparator" w:id="0">
    <w:p w:rsidR="004F42F4" w:rsidRDefault="004F42F4"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225D" w:rsidRDefault="002A225D"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2A225D" w:rsidRDefault="002A225D"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225D" w:rsidRDefault="002A225D"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225D" w:rsidRDefault="002A225D"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01193860"/>
      <w:docPartObj>
        <w:docPartGallery w:val="Page Numbers (Bottom of Page)"/>
        <w:docPartUnique/>
      </w:docPartObj>
    </w:sdtPr>
    <w:sdtContent>
      <w:p w:rsidR="002A225D" w:rsidRDefault="002A225D">
        <w:pPr>
          <w:pStyle w:val="af3"/>
          <w:ind w:right="29"/>
          <w:jc w:val="center"/>
        </w:pPr>
        <w:r>
          <w:fldChar w:fldCharType="begin"/>
        </w:r>
        <w:r>
          <w:instrText>PAGE   \* MERGEFORMAT</w:instrText>
        </w:r>
        <w:r>
          <w:fldChar w:fldCharType="separate"/>
        </w:r>
        <w:r w:rsidR="00F57EF6" w:rsidRPr="00F57EF6">
          <w:rPr>
            <w:noProof/>
            <w:lang w:val="zh-CN"/>
          </w:rPr>
          <w:t>VII</w:t>
        </w:r>
        <w:r>
          <w:fldChar w:fldCharType="end"/>
        </w:r>
      </w:p>
    </w:sdtContent>
  </w:sdt>
  <w:p w:rsidR="002A225D" w:rsidRDefault="002A225D">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Content>
      <w:p w:rsidR="002A225D" w:rsidRDefault="002A225D">
        <w:pPr>
          <w:pStyle w:val="af3"/>
          <w:ind w:right="29"/>
          <w:jc w:val="right"/>
        </w:pPr>
        <w:r>
          <w:fldChar w:fldCharType="begin"/>
        </w:r>
        <w:r>
          <w:instrText>PAGE   \* MERGEFORMAT</w:instrText>
        </w:r>
        <w:r>
          <w:fldChar w:fldCharType="separate"/>
        </w:r>
        <w:r w:rsidR="00105196" w:rsidRPr="00105196">
          <w:rPr>
            <w:noProof/>
            <w:lang w:val="zh-CN"/>
          </w:rPr>
          <w:t>24</w:t>
        </w:r>
        <w:r>
          <w:fldChar w:fldCharType="end"/>
        </w:r>
      </w:p>
    </w:sdtContent>
  </w:sdt>
  <w:p w:rsidR="002A225D" w:rsidRDefault="002A225D">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F42F4" w:rsidRDefault="004F42F4" w:rsidP="00EB1ABF">
      <w:pPr>
        <w:spacing w:after="0" w:line="240" w:lineRule="auto"/>
      </w:pPr>
      <w:r>
        <w:separator/>
      </w:r>
    </w:p>
  </w:footnote>
  <w:footnote w:type="continuationSeparator" w:id="0">
    <w:p w:rsidR="004F42F4" w:rsidRDefault="004F42F4"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225D" w:rsidRDefault="002A225D"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225D" w:rsidRDefault="002A225D" w:rsidP="00A9028E">
    <w:pPr>
      <w:pStyle w:val="af2"/>
      <w:ind w:left="360" w:firstLine="360"/>
      <w:jc w:val="both"/>
      <w:rPr>
        <w:color w:val="0000FF"/>
      </w:rPr>
    </w:pPr>
    <w:r>
      <w:rPr>
        <w:noProof/>
        <w:color w:val="0000FF"/>
      </w:rPr>
      <w:drawing>
        <wp:inline distT="0" distB="0" distL="0" distR="0" wp14:anchorId="68890513" wp14:editId="6B9489E2">
          <wp:extent cx="1695450" cy="495299"/>
          <wp:effectExtent l="0" t="0" r="0" b="635"/>
          <wp:docPr id="422" name="图片 4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695450" cy="495299"/>
                  </a:xfrm>
                  <a:prstGeom prst="rect">
                    <a:avLst/>
                  </a:prstGeom>
                  <a:noFill/>
                  <a:ln>
                    <a:noFill/>
                  </a:ln>
                </pic:spPr>
              </pic:pic>
            </a:graphicData>
          </a:graphic>
        </wp:inline>
      </w:drawing>
    </w:r>
  </w:p>
  <w:p w:rsidR="002A225D" w:rsidRPr="00D75F93" w:rsidRDefault="002A225D"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225D" w:rsidRDefault="002A225D"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211B"/>
    <w:rsid w:val="00002179"/>
    <w:rsid w:val="00002B65"/>
    <w:rsid w:val="000030C6"/>
    <w:rsid w:val="000040D7"/>
    <w:rsid w:val="000054F8"/>
    <w:rsid w:val="00005530"/>
    <w:rsid w:val="0000590D"/>
    <w:rsid w:val="00005A75"/>
    <w:rsid w:val="00005E21"/>
    <w:rsid w:val="00006B06"/>
    <w:rsid w:val="000074E2"/>
    <w:rsid w:val="00010395"/>
    <w:rsid w:val="00010C70"/>
    <w:rsid w:val="00010D31"/>
    <w:rsid w:val="00011214"/>
    <w:rsid w:val="0001157F"/>
    <w:rsid w:val="00012AC6"/>
    <w:rsid w:val="000143AE"/>
    <w:rsid w:val="00015261"/>
    <w:rsid w:val="0001529F"/>
    <w:rsid w:val="00015EDD"/>
    <w:rsid w:val="00016427"/>
    <w:rsid w:val="00017345"/>
    <w:rsid w:val="00020643"/>
    <w:rsid w:val="00020D18"/>
    <w:rsid w:val="00021495"/>
    <w:rsid w:val="0002216A"/>
    <w:rsid w:val="00022668"/>
    <w:rsid w:val="00022A87"/>
    <w:rsid w:val="00023C1E"/>
    <w:rsid w:val="0002455D"/>
    <w:rsid w:val="00024761"/>
    <w:rsid w:val="00024AE2"/>
    <w:rsid w:val="00024BE3"/>
    <w:rsid w:val="00025177"/>
    <w:rsid w:val="0002577F"/>
    <w:rsid w:val="00025FE8"/>
    <w:rsid w:val="0002667A"/>
    <w:rsid w:val="00026D57"/>
    <w:rsid w:val="00027166"/>
    <w:rsid w:val="0002717B"/>
    <w:rsid w:val="0002753E"/>
    <w:rsid w:val="00030057"/>
    <w:rsid w:val="00031202"/>
    <w:rsid w:val="00031701"/>
    <w:rsid w:val="00031BAF"/>
    <w:rsid w:val="000323F1"/>
    <w:rsid w:val="00033213"/>
    <w:rsid w:val="00033389"/>
    <w:rsid w:val="000337CA"/>
    <w:rsid w:val="000338CA"/>
    <w:rsid w:val="00034159"/>
    <w:rsid w:val="00034671"/>
    <w:rsid w:val="00034B18"/>
    <w:rsid w:val="00034E0F"/>
    <w:rsid w:val="00034E5D"/>
    <w:rsid w:val="000350E6"/>
    <w:rsid w:val="000363DB"/>
    <w:rsid w:val="000369B7"/>
    <w:rsid w:val="00037353"/>
    <w:rsid w:val="0003767F"/>
    <w:rsid w:val="00037A4E"/>
    <w:rsid w:val="00037BDB"/>
    <w:rsid w:val="00037E94"/>
    <w:rsid w:val="000403F3"/>
    <w:rsid w:val="000412AB"/>
    <w:rsid w:val="00041606"/>
    <w:rsid w:val="00041C6D"/>
    <w:rsid w:val="00041CE4"/>
    <w:rsid w:val="0004233C"/>
    <w:rsid w:val="00042B95"/>
    <w:rsid w:val="0004322B"/>
    <w:rsid w:val="00043943"/>
    <w:rsid w:val="00043FD6"/>
    <w:rsid w:val="000443A2"/>
    <w:rsid w:val="000448BB"/>
    <w:rsid w:val="000452B5"/>
    <w:rsid w:val="00045AD2"/>
    <w:rsid w:val="00045CF4"/>
    <w:rsid w:val="00045D26"/>
    <w:rsid w:val="00046E99"/>
    <w:rsid w:val="00047424"/>
    <w:rsid w:val="000479F9"/>
    <w:rsid w:val="00047BE5"/>
    <w:rsid w:val="0005116C"/>
    <w:rsid w:val="000511CF"/>
    <w:rsid w:val="0005161F"/>
    <w:rsid w:val="000519DF"/>
    <w:rsid w:val="00051A20"/>
    <w:rsid w:val="00051AC9"/>
    <w:rsid w:val="00051C3D"/>
    <w:rsid w:val="0005241E"/>
    <w:rsid w:val="00053524"/>
    <w:rsid w:val="0005355B"/>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AEB"/>
    <w:rsid w:val="00071B29"/>
    <w:rsid w:val="000720CF"/>
    <w:rsid w:val="0007259E"/>
    <w:rsid w:val="00072BC0"/>
    <w:rsid w:val="000734C1"/>
    <w:rsid w:val="000735EA"/>
    <w:rsid w:val="00073B65"/>
    <w:rsid w:val="00073E7C"/>
    <w:rsid w:val="00074198"/>
    <w:rsid w:val="00074E88"/>
    <w:rsid w:val="00075272"/>
    <w:rsid w:val="00076622"/>
    <w:rsid w:val="0007672A"/>
    <w:rsid w:val="0007679B"/>
    <w:rsid w:val="00076B26"/>
    <w:rsid w:val="00076D60"/>
    <w:rsid w:val="00077466"/>
    <w:rsid w:val="00077A3D"/>
    <w:rsid w:val="00077CDF"/>
    <w:rsid w:val="000825D8"/>
    <w:rsid w:val="00082CC5"/>
    <w:rsid w:val="00083688"/>
    <w:rsid w:val="00083737"/>
    <w:rsid w:val="00083F8E"/>
    <w:rsid w:val="0008404C"/>
    <w:rsid w:val="00084312"/>
    <w:rsid w:val="00084EB4"/>
    <w:rsid w:val="00085CFB"/>
    <w:rsid w:val="00086112"/>
    <w:rsid w:val="00086231"/>
    <w:rsid w:val="0008672D"/>
    <w:rsid w:val="0008687F"/>
    <w:rsid w:val="00087075"/>
    <w:rsid w:val="000871C6"/>
    <w:rsid w:val="000873D6"/>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A7128"/>
    <w:rsid w:val="000B02E7"/>
    <w:rsid w:val="000B2000"/>
    <w:rsid w:val="000B2024"/>
    <w:rsid w:val="000B29C5"/>
    <w:rsid w:val="000B2A87"/>
    <w:rsid w:val="000B2ECB"/>
    <w:rsid w:val="000B3B2F"/>
    <w:rsid w:val="000B433A"/>
    <w:rsid w:val="000B569F"/>
    <w:rsid w:val="000B5D04"/>
    <w:rsid w:val="000B5FDE"/>
    <w:rsid w:val="000B67E5"/>
    <w:rsid w:val="000B78AE"/>
    <w:rsid w:val="000C0C63"/>
    <w:rsid w:val="000C0E52"/>
    <w:rsid w:val="000C13DD"/>
    <w:rsid w:val="000C177C"/>
    <w:rsid w:val="000C19B3"/>
    <w:rsid w:val="000C1E77"/>
    <w:rsid w:val="000C23A4"/>
    <w:rsid w:val="000C265A"/>
    <w:rsid w:val="000C286F"/>
    <w:rsid w:val="000C2D59"/>
    <w:rsid w:val="000C3303"/>
    <w:rsid w:val="000C3A02"/>
    <w:rsid w:val="000C3DD5"/>
    <w:rsid w:val="000C4AA7"/>
    <w:rsid w:val="000C504F"/>
    <w:rsid w:val="000C5AA2"/>
    <w:rsid w:val="000C5B35"/>
    <w:rsid w:val="000C5D01"/>
    <w:rsid w:val="000C6B73"/>
    <w:rsid w:val="000C6EE6"/>
    <w:rsid w:val="000C70FD"/>
    <w:rsid w:val="000C718C"/>
    <w:rsid w:val="000C765D"/>
    <w:rsid w:val="000C78EE"/>
    <w:rsid w:val="000C79FE"/>
    <w:rsid w:val="000C7F1C"/>
    <w:rsid w:val="000D03F5"/>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9CC"/>
    <w:rsid w:val="000E0A17"/>
    <w:rsid w:val="000E11D9"/>
    <w:rsid w:val="000E143F"/>
    <w:rsid w:val="000E1E62"/>
    <w:rsid w:val="000E2919"/>
    <w:rsid w:val="000E2950"/>
    <w:rsid w:val="000E302E"/>
    <w:rsid w:val="000E3D95"/>
    <w:rsid w:val="000E527B"/>
    <w:rsid w:val="000E542B"/>
    <w:rsid w:val="000E5664"/>
    <w:rsid w:val="000E637F"/>
    <w:rsid w:val="000E73BA"/>
    <w:rsid w:val="000F0326"/>
    <w:rsid w:val="000F1181"/>
    <w:rsid w:val="000F132B"/>
    <w:rsid w:val="000F2138"/>
    <w:rsid w:val="000F2374"/>
    <w:rsid w:val="000F39FB"/>
    <w:rsid w:val="000F40DC"/>
    <w:rsid w:val="000F4C58"/>
    <w:rsid w:val="000F4E0F"/>
    <w:rsid w:val="000F519D"/>
    <w:rsid w:val="000F56F9"/>
    <w:rsid w:val="000F6011"/>
    <w:rsid w:val="000F6C6A"/>
    <w:rsid w:val="000F6FB7"/>
    <w:rsid w:val="000F7503"/>
    <w:rsid w:val="000F75BC"/>
    <w:rsid w:val="000F7895"/>
    <w:rsid w:val="001006FC"/>
    <w:rsid w:val="00100994"/>
    <w:rsid w:val="00100A74"/>
    <w:rsid w:val="00100EFE"/>
    <w:rsid w:val="00101399"/>
    <w:rsid w:val="0010150D"/>
    <w:rsid w:val="001015CE"/>
    <w:rsid w:val="001026C3"/>
    <w:rsid w:val="00102DED"/>
    <w:rsid w:val="00102E1A"/>
    <w:rsid w:val="00104E94"/>
    <w:rsid w:val="00105196"/>
    <w:rsid w:val="001052A0"/>
    <w:rsid w:val="00105680"/>
    <w:rsid w:val="0010578A"/>
    <w:rsid w:val="00105C68"/>
    <w:rsid w:val="0010650B"/>
    <w:rsid w:val="00107024"/>
    <w:rsid w:val="0010735A"/>
    <w:rsid w:val="0010782A"/>
    <w:rsid w:val="00107997"/>
    <w:rsid w:val="001105C1"/>
    <w:rsid w:val="001107DD"/>
    <w:rsid w:val="001109CD"/>
    <w:rsid w:val="00111434"/>
    <w:rsid w:val="001118DD"/>
    <w:rsid w:val="00112FFC"/>
    <w:rsid w:val="00113315"/>
    <w:rsid w:val="00113450"/>
    <w:rsid w:val="00113994"/>
    <w:rsid w:val="00114C61"/>
    <w:rsid w:val="001153BE"/>
    <w:rsid w:val="00115660"/>
    <w:rsid w:val="00115793"/>
    <w:rsid w:val="00116260"/>
    <w:rsid w:val="001162A1"/>
    <w:rsid w:val="0011637E"/>
    <w:rsid w:val="001167DA"/>
    <w:rsid w:val="00117548"/>
    <w:rsid w:val="00120FCA"/>
    <w:rsid w:val="00121A95"/>
    <w:rsid w:val="0012234F"/>
    <w:rsid w:val="0012254C"/>
    <w:rsid w:val="00122D33"/>
    <w:rsid w:val="00123920"/>
    <w:rsid w:val="00123AA3"/>
    <w:rsid w:val="001240C3"/>
    <w:rsid w:val="001242E6"/>
    <w:rsid w:val="00124C1B"/>
    <w:rsid w:val="00124D7F"/>
    <w:rsid w:val="001252B4"/>
    <w:rsid w:val="001252B8"/>
    <w:rsid w:val="001262F6"/>
    <w:rsid w:val="001265E1"/>
    <w:rsid w:val="00126773"/>
    <w:rsid w:val="00126A66"/>
    <w:rsid w:val="001271CA"/>
    <w:rsid w:val="00127461"/>
    <w:rsid w:val="001307DE"/>
    <w:rsid w:val="001313C0"/>
    <w:rsid w:val="001328C6"/>
    <w:rsid w:val="00132E45"/>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1B"/>
    <w:rsid w:val="001513D3"/>
    <w:rsid w:val="00151492"/>
    <w:rsid w:val="001514B9"/>
    <w:rsid w:val="00151FDE"/>
    <w:rsid w:val="00152E61"/>
    <w:rsid w:val="001531A7"/>
    <w:rsid w:val="001534D0"/>
    <w:rsid w:val="00153CF2"/>
    <w:rsid w:val="00154414"/>
    <w:rsid w:val="00154545"/>
    <w:rsid w:val="0015519C"/>
    <w:rsid w:val="00156A79"/>
    <w:rsid w:val="00156A7C"/>
    <w:rsid w:val="00156CDC"/>
    <w:rsid w:val="00156D08"/>
    <w:rsid w:val="00156E6D"/>
    <w:rsid w:val="00156F0B"/>
    <w:rsid w:val="00157945"/>
    <w:rsid w:val="00157EEF"/>
    <w:rsid w:val="00157F3C"/>
    <w:rsid w:val="001602CB"/>
    <w:rsid w:val="00160C38"/>
    <w:rsid w:val="00160D4F"/>
    <w:rsid w:val="00160E98"/>
    <w:rsid w:val="001615F1"/>
    <w:rsid w:val="001616CA"/>
    <w:rsid w:val="00161C1A"/>
    <w:rsid w:val="00161F04"/>
    <w:rsid w:val="0016205B"/>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3C69"/>
    <w:rsid w:val="00175691"/>
    <w:rsid w:val="0017617C"/>
    <w:rsid w:val="00176200"/>
    <w:rsid w:val="00176404"/>
    <w:rsid w:val="00176D6C"/>
    <w:rsid w:val="00177196"/>
    <w:rsid w:val="00177631"/>
    <w:rsid w:val="00177E4D"/>
    <w:rsid w:val="0018001D"/>
    <w:rsid w:val="00180DAF"/>
    <w:rsid w:val="00181E23"/>
    <w:rsid w:val="00181EF4"/>
    <w:rsid w:val="001828CB"/>
    <w:rsid w:val="0018292E"/>
    <w:rsid w:val="00182FA5"/>
    <w:rsid w:val="001831CD"/>
    <w:rsid w:val="00183C01"/>
    <w:rsid w:val="00184E6B"/>
    <w:rsid w:val="0018573C"/>
    <w:rsid w:val="00185C32"/>
    <w:rsid w:val="0018698D"/>
    <w:rsid w:val="001869E9"/>
    <w:rsid w:val="001869EB"/>
    <w:rsid w:val="00187E0B"/>
    <w:rsid w:val="00187FD0"/>
    <w:rsid w:val="00190548"/>
    <w:rsid w:val="0019085C"/>
    <w:rsid w:val="00190A47"/>
    <w:rsid w:val="00190C9D"/>
    <w:rsid w:val="00191215"/>
    <w:rsid w:val="00191418"/>
    <w:rsid w:val="0019191E"/>
    <w:rsid w:val="00191A96"/>
    <w:rsid w:val="00193B0A"/>
    <w:rsid w:val="00193B7F"/>
    <w:rsid w:val="00193D26"/>
    <w:rsid w:val="00194204"/>
    <w:rsid w:val="00194387"/>
    <w:rsid w:val="00194630"/>
    <w:rsid w:val="00194AB1"/>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4E4"/>
    <w:rsid w:val="001A599A"/>
    <w:rsid w:val="001A5ED7"/>
    <w:rsid w:val="001A5EFB"/>
    <w:rsid w:val="001A6062"/>
    <w:rsid w:val="001A6079"/>
    <w:rsid w:val="001A6241"/>
    <w:rsid w:val="001A654B"/>
    <w:rsid w:val="001A6985"/>
    <w:rsid w:val="001A6B8D"/>
    <w:rsid w:val="001A6CD6"/>
    <w:rsid w:val="001A72D1"/>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5D98"/>
    <w:rsid w:val="001B61AB"/>
    <w:rsid w:val="001B61F1"/>
    <w:rsid w:val="001B6380"/>
    <w:rsid w:val="001B646D"/>
    <w:rsid w:val="001B6A85"/>
    <w:rsid w:val="001B73D7"/>
    <w:rsid w:val="001B7E26"/>
    <w:rsid w:val="001B7E42"/>
    <w:rsid w:val="001B7FE6"/>
    <w:rsid w:val="001C009E"/>
    <w:rsid w:val="001C0A48"/>
    <w:rsid w:val="001C0B50"/>
    <w:rsid w:val="001C0D9B"/>
    <w:rsid w:val="001C127A"/>
    <w:rsid w:val="001C2375"/>
    <w:rsid w:val="001C23B7"/>
    <w:rsid w:val="001C2627"/>
    <w:rsid w:val="001C2B9C"/>
    <w:rsid w:val="001C2D9A"/>
    <w:rsid w:val="001C39BA"/>
    <w:rsid w:val="001C4257"/>
    <w:rsid w:val="001C4E3C"/>
    <w:rsid w:val="001C5911"/>
    <w:rsid w:val="001C59B5"/>
    <w:rsid w:val="001C5A59"/>
    <w:rsid w:val="001C62E6"/>
    <w:rsid w:val="001C68D6"/>
    <w:rsid w:val="001C6A8D"/>
    <w:rsid w:val="001C7101"/>
    <w:rsid w:val="001C7887"/>
    <w:rsid w:val="001C78C1"/>
    <w:rsid w:val="001C7AEB"/>
    <w:rsid w:val="001D0DB5"/>
    <w:rsid w:val="001D27C0"/>
    <w:rsid w:val="001D2A60"/>
    <w:rsid w:val="001D322F"/>
    <w:rsid w:val="001D4850"/>
    <w:rsid w:val="001D4A42"/>
    <w:rsid w:val="001D4EBA"/>
    <w:rsid w:val="001D58A6"/>
    <w:rsid w:val="001D690D"/>
    <w:rsid w:val="001D7A79"/>
    <w:rsid w:val="001D7E2B"/>
    <w:rsid w:val="001E0423"/>
    <w:rsid w:val="001E055F"/>
    <w:rsid w:val="001E0D74"/>
    <w:rsid w:val="001E1134"/>
    <w:rsid w:val="001E1997"/>
    <w:rsid w:val="001E1CBB"/>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923"/>
    <w:rsid w:val="001F1DD6"/>
    <w:rsid w:val="001F2198"/>
    <w:rsid w:val="001F3045"/>
    <w:rsid w:val="001F34AF"/>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B07"/>
    <w:rsid w:val="00200C08"/>
    <w:rsid w:val="00200DC5"/>
    <w:rsid w:val="00201711"/>
    <w:rsid w:val="002031C3"/>
    <w:rsid w:val="00203211"/>
    <w:rsid w:val="00203840"/>
    <w:rsid w:val="002043E2"/>
    <w:rsid w:val="002044CD"/>
    <w:rsid w:val="00204AEF"/>
    <w:rsid w:val="002059B9"/>
    <w:rsid w:val="00205AC7"/>
    <w:rsid w:val="00205BCF"/>
    <w:rsid w:val="0020609C"/>
    <w:rsid w:val="00207BAE"/>
    <w:rsid w:val="0021001E"/>
    <w:rsid w:val="002101A9"/>
    <w:rsid w:val="0021062B"/>
    <w:rsid w:val="00210A7F"/>
    <w:rsid w:val="00210CF9"/>
    <w:rsid w:val="00210D4E"/>
    <w:rsid w:val="00211A71"/>
    <w:rsid w:val="00211C13"/>
    <w:rsid w:val="00211E4D"/>
    <w:rsid w:val="00212296"/>
    <w:rsid w:val="00213111"/>
    <w:rsid w:val="00213895"/>
    <w:rsid w:val="0021397B"/>
    <w:rsid w:val="00213A90"/>
    <w:rsid w:val="00213FAE"/>
    <w:rsid w:val="002141F5"/>
    <w:rsid w:val="00215631"/>
    <w:rsid w:val="002160F5"/>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26EA0"/>
    <w:rsid w:val="00230BB6"/>
    <w:rsid w:val="00231836"/>
    <w:rsid w:val="002321D9"/>
    <w:rsid w:val="00232551"/>
    <w:rsid w:val="00233B8F"/>
    <w:rsid w:val="00234946"/>
    <w:rsid w:val="00235255"/>
    <w:rsid w:val="002354B3"/>
    <w:rsid w:val="002362ED"/>
    <w:rsid w:val="002364AF"/>
    <w:rsid w:val="0023651D"/>
    <w:rsid w:val="0023661E"/>
    <w:rsid w:val="00236CF2"/>
    <w:rsid w:val="00236F2E"/>
    <w:rsid w:val="00237AD8"/>
    <w:rsid w:val="00240157"/>
    <w:rsid w:val="002405B0"/>
    <w:rsid w:val="0024064A"/>
    <w:rsid w:val="0024091D"/>
    <w:rsid w:val="002410EF"/>
    <w:rsid w:val="0024169F"/>
    <w:rsid w:val="002416A9"/>
    <w:rsid w:val="00241D93"/>
    <w:rsid w:val="002421FB"/>
    <w:rsid w:val="002428AA"/>
    <w:rsid w:val="002428F6"/>
    <w:rsid w:val="00242D2A"/>
    <w:rsid w:val="00242E91"/>
    <w:rsid w:val="00243370"/>
    <w:rsid w:val="002433ED"/>
    <w:rsid w:val="00243485"/>
    <w:rsid w:val="00243D8A"/>
    <w:rsid w:val="0024492D"/>
    <w:rsid w:val="00244ACD"/>
    <w:rsid w:val="002454AC"/>
    <w:rsid w:val="00245C97"/>
    <w:rsid w:val="00245D2E"/>
    <w:rsid w:val="00245F48"/>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4D3"/>
    <w:rsid w:val="00262E68"/>
    <w:rsid w:val="00263395"/>
    <w:rsid w:val="0026449A"/>
    <w:rsid w:val="00264AF9"/>
    <w:rsid w:val="00264F9C"/>
    <w:rsid w:val="00265451"/>
    <w:rsid w:val="00265699"/>
    <w:rsid w:val="00265E0D"/>
    <w:rsid w:val="00265E1B"/>
    <w:rsid w:val="00266239"/>
    <w:rsid w:val="00266255"/>
    <w:rsid w:val="0026633D"/>
    <w:rsid w:val="0026692B"/>
    <w:rsid w:val="00266FCE"/>
    <w:rsid w:val="0026724C"/>
    <w:rsid w:val="00267761"/>
    <w:rsid w:val="00267977"/>
    <w:rsid w:val="00267A61"/>
    <w:rsid w:val="00270F76"/>
    <w:rsid w:val="00272635"/>
    <w:rsid w:val="00272B5E"/>
    <w:rsid w:val="0027319F"/>
    <w:rsid w:val="002731B3"/>
    <w:rsid w:val="00273D9C"/>
    <w:rsid w:val="00275063"/>
    <w:rsid w:val="0027513D"/>
    <w:rsid w:val="002753D0"/>
    <w:rsid w:val="00275FC2"/>
    <w:rsid w:val="0027752A"/>
    <w:rsid w:val="002775A2"/>
    <w:rsid w:val="00277AB3"/>
    <w:rsid w:val="002804AC"/>
    <w:rsid w:val="00281634"/>
    <w:rsid w:val="0028190C"/>
    <w:rsid w:val="0028197D"/>
    <w:rsid w:val="00282132"/>
    <w:rsid w:val="00282787"/>
    <w:rsid w:val="0028287C"/>
    <w:rsid w:val="00282E60"/>
    <w:rsid w:val="00282F74"/>
    <w:rsid w:val="00283553"/>
    <w:rsid w:val="00283DBE"/>
    <w:rsid w:val="0028423F"/>
    <w:rsid w:val="0028520E"/>
    <w:rsid w:val="00285330"/>
    <w:rsid w:val="002853F7"/>
    <w:rsid w:val="00285900"/>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724"/>
    <w:rsid w:val="00292E3D"/>
    <w:rsid w:val="0029323E"/>
    <w:rsid w:val="0029364B"/>
    <w:rsid w:val="00293A7D"/>
    <w:rsid w:val="00293B74"/>
    <w:rsid w:val="00293C56"/>
    <w:rsid w:val="00294682"/>
    <w:rsid w:val="00294EA1"/>
    <w:rsid w:val="00295204"/>
    <w:rsid w:val="00295541"/>
    <w:rsid w:val="0029565A"/>
    <w:rsid w:val="00296828"/>
    <w:rsid w:val="0029761D"/>
    <w:rsid w:val="002A0111"/>
    <w:rsid w:val="002A0FB4"/>
    <w:rsid w:val="002A125A"/>
    <w:rsid w:val="002A12C2"/>
    <w:rsid w:val="002A1AC0"/>
    <w:rsid w:val="002A204D"/>
    <w:rsid w:val="002A225D"/>
    <w:rsid w:val="002A2270"/>
    <w:rsid w:val="002A2636"/>
    <w:rsid w:val="002A2AE8"/>
    <w:rsid w:val="002A2FC9"/>
    <w:rsid w:val="002A2FF7"/>
    <w:rsid w:val="002A30AD"/>
    <w:rsid w:val="002A32D9"/>
    <w:rsid w:val="002A3510"/>
    <w:rsid w:val="002A44CE"/>
    <w:rsid w:val="002A5201"/>
    <w:rsid w:val="002A59AF"/>
    <w:rsid w:val="002A5BC5"/>
    <w:rsid w:val="002A5DBF"/>
    <w:rsid w:val="002A6B46"/>
    <w:rsid w:val="002A6EBA"/>
    <w:rsid w:val="002A6F69"/>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59B"/>
    <w:rsid w:val="002B4A07"/>
    <w:rsid w:val="002B5F81"/>
    <w:rsid w:val="002B63B8"/>
    <w:rsid w:val="002B67D3"/>
    <w:rsid w:val="002B6C67"/>
    <w:rsid w:val="002B7C91"/>
    <w:rsid w:val="002C0DEA"/>
    <w:rsid w:val="002C146F"/>
    <w:rsid w:val="002C187D"/>
    <w:rsid w:val="002C2497"/>
    <w:rsid w:val="002C2A84"/>
    <w:rsid w:val="002C2E98"/>
    <w:rsid w:val="002C308C"/>
    <w:rsid w:val="002C30E6"/>
    <w:rsid w:val="002C3B54"/>
    <w:rsid w:val="002C3E0F"/>
    <w:rsid w:val="002C497F"/>
    <w:rsid w:val="002C5042"/>
    <w:rsid w:val="002C5B7D"/>
    <w:rsid w:val="002C7256"/>
    <w:rsid w:val="002C74B5"/>
    <w:rsid w:val="002C7778"/>
    <w:rsid w:val="002C79A3"/>
    <w:rsid w:val="002C7EC6"/>
    <w:rsid w:val="002D020D"/>
    <w:rsid w:val="002D0AD4"/>
    <w:rsid w:val="002D0C5E"/>
    <w:rsid w:val="002D1146"/>
    <w:rsid w:val="002D1173"/>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18E"/>
    <w:rsid w:val="002D73C7"/>
    <w:rsid w:val="002D751C"/>
    <w:rsid w:val="002D7575"/>
    <w:rsid w:val="002D783D"/>
    <w:rsid w:val="002D7881"/>
    <w:rsid w:val="002D7BF9"/>
    <w:rsid w:val="002E1280"/>
    <w:rsid w:val="002E17F0"/>
    <w:rsid w:val="002E1895"/>
    <w:rsid w:val="002E1B54"/>
    <w:rsid w:val="002E1E36"/>
    <w:rsid w:val="002E1F9D"/>
    <w:rsid w:val="002E2A7B"/>
    <w:rsid w:val="002E2D64"/>
    <w:rsid w:val="002E2D7C"/>
    <w:rsid w:val="002E2F96"/>
    <w:rsid w:val="002E32FD"/>
    <w:rsid w:val="002E36D6"/>
    <w:rsid w:val="002E38C7"/>
    <w:rsid w:val="002E3B26"/>
    <w:rsid w:val="002E3C03"/>
    <w:rsid w:val="002E41CA"/>
    <w:rsid w:val="002E45AA"/>
    <w:rsid w:val="002E48BD"/>
    <w:rsid w:val="002E5B47"/>
    <w:rsid w:val="002E5E4F"/>
    <w:rsid w:val="002E6BB4"/>
    <w:rsid w:val="002E6F05"/>
    <w:rsid w:val="002E7A2F"/>
    <w:rsid w:val="002F07A2"/>
    <w:rsid w:val="002F0AF7"/>
    <w:rsid w:val="002F1654"/>
    <w:rsid w:val="002F1D70"/>
    <w:rsid w:val="002F31AB"/>
    <w:rsid w:val="002F3230"/>
    <w:rsid w:val="002F3374"/>
    <w:rsid w:val="002F34DA"/>
    <w:rsid w:val="002F375A"/>
    <w:rsid w:val="002F47BB"/>
    <w:rsid w:val="002F4BD4"/>
    <w:rsid w:val="002F5A08"/>
    <w:rsid w:val="002F769A"/>
    <w:rsid w:val="002F7788"/>
    <w:rsid w:val="002F7BD2"/>
    <w:rsid w:val="0030049C"/>
    <w:rsid w:val="00300BD6"/>
    <w:rsid w:val="00302093"/>
    <w:rsid w:val="00302834"/>
    <w:rsid w:val="0030286C"/>
    <w:rsid w:val="00302FA6"/>
    <w:rsid w:val="003034B1"/>
    <w:rsid w:val="0030351A"/>
    <w:rsid w:val="003039D3"/>
    <w:rsid w:val="003039DC"/>
    <w:rsid w:val="00304169"/>
    <w:rsid w:val="003045EF"/>
    <w:rsid w:val="0030493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4113"/>
    <w:rsid w:val="00324FBF"/>
    <w:rsid w:val="00325B07"/>
    <w:rsid w:val="003263CD"/>
    <w:rsid w:val="003266B2"/>
    <w:rsid w:val="00326D72"/>
    <w:rsid w:val="00327450"/>
    <w:rsid w:val="00327989"/>
    <w:rsid w:val="00327B29"/>
    <w:rsid w:val="00327C2D"/>
    <w:rsid w:val="00327FFA"/>
    <w:rsid w:val="00330388"/>
    <w:rsid w:val="003305BC"/>
    <w:rsid w:val="003314DC"/>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4AA0"/>
    <w:rsid w:val="0033527D"/>
    <w:rsid w:val="00335510"/>
    <w:rsid w:val="0033553E"/>
    <w:rsid w:val="003357BA"/>
    <w:rsid w:val="00337745"/>
    <w:rsid w:val="00340106"/>
    <w:rsid w:val="00340A31"/>
    <w:rsid w:val="00340A4A"/>
    <w:rsid w:val="00340DA4"/>
    <w:rsid w:val="00341710"/>
    <w:rsid w:val="0034172F"/>
    <w:rsid w:val="00341DC1"/>
    <w:rsid w:val="00341FF0"/>
    <w:rsid w:val="00342392"/>
    <w:rsid w:val="00342894"/>
    <w:rsid w:val="0034323D"/>
    <w:rsid w:val="00343460"/>
    <w:rsid w:val="0034385D"/>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319D"/>
    <w:rsid w:val="00353959"/>
    <w:rsid w:val="00354777"/>
    <w:rsid w:val="00355884"/>
    <w:rsid w:val="003558F6"/>
    <w:rsid w:val="003559D3"/>
    <w:rsid w:val="003563C3"/>
    <w:rsid w:val="00356D41"/>
    <w:rsid w:val="00357640"/>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E1E"/>
    <w:rsid w:val="00367E3C"/>
    <w:rsid w:val="00367F0B"/>
    <w:rsid w:val="00370439"/>
    <w:rsid w:val="003707C3"/>
    <w:rsid w:val="00370C08"/>
    <w:rsid w:val="00370E77"/>
    <w:rsid w:val="00370F65"/>
    <w:rsid w:val="00371ADE"/>
    <w:rsid w:val="00371D91"/>
    <w:rsid w:val="00371EFE"/>
    <w:rsid w:val="00372023"/>
    <w:rsid w:val="00372311"/>
    <w:rsid w:val="0037231E"/>
    <w:rsid w:val="003738D4"/>
    <w:rsid w:val="003739AB"/>
    <w:rsid w:val="00373BAC"/>
    <w:rsid w:val="00373E63"/>
    <w:rsid w:val="00374397"/>
    <w:rsid w:val="0037472B"/>
    <w:rsid w:val="00374B94"/>
    <w:rsid w:val="00374D4B"/>
    <w:rsid w:val="00375175"/>
    <w:rsid w:val="0037525A"/>
    <w:rsid w:val="00375C54"/>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686A"/>
    <w:rsid w:val="0039721D"/>
    <w:rsid w:val="00397463"/>
    <w:rsid w:val="00397B51"/>
    <w:rsid w:val="003A03B6"/>
    <w:rsid w:val="003A050B"/>
    <w:rsid w:val="003A0A68"/>
    <w:rsid w:val="003A13D4"/>
    <w:rsid w:val="003A1557"/>
    <w:rsid w:val="003A17C4"/>
    <w:rsid w:val="003A1D00"/>
    <w:rsid w:val="003A2089"/>
    <w:rsid w:val="003A255F"/>
    <w:rsid w:val="003A3BF9"/>
    <w:rsid w:val="003A3EB3"/>
    <w:rsid w:val="003A4049"/>
    <w:rsid w:val="003A438B"/>
    <w:rsid w:val="003A43E9"/>
    <w:rsid w:val="003A4849"/>
    <w:rsid w:val="003A492B"/>
    <w:rsid w:val="003A54A3"/>
    <w:rsid w:val="003A57C6"/>
    <w:rsid w:val="003A58DA"/>
    <w:rsid w:val="003A60D8"/>
    <w:rsid w:val="003A63C8"/>
    <w:rsid w:val="003A7007"/>
    <w:rsid w:val="003A7DD9"/>
    <w:rsid w:val="003A7E4F"/>
    <w:rsid w:val="003B05C6"/>
    <w:rsid w:val="003B22DC"/>
    <w:rsid w:val="003B24B4"/>
    <w:rsid w:val="003B2A8C"/>
    <w:rsid w:val="003B41A8"/>
    <w:rsid w:val="003B41D7"/>
    <w:rsid w:val="003B4F2B"/>
    <w:rsid w:val="003B5095"/>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B09"/>
    <w:rsid w:val="003C6EFA"/>
    <w:rsid w:val="003C744D"/>
    <w:rsid w:val="003C78E9"/>
    <w:rsid w:val="003C7FD5"/>
    <w:rsid w:val="003D00F8"/>
    <w:rsid w:val="003D0A86"/>
    <w:rsid w:val="003D0D12"/>
    <w:rsid w:val="003D11A1"/>
    <w:rsid w:val="003D127F"/>
    <w:rsid w:val="003D1527"/>
    <w:rsid w:val="003D2008"/>
    <w:rsid w:val="003D23A3"/>
    <w:rsid w:val="003D2679"/>
    <w:rsid w:val="003D2C3B"/>
    <w:rsid w:val="003D380D"/>
    <w:rsid w:val="003D402D"/>
    <w:rsid w:val="003D4044"/>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440F"/>
    <w:rsid w:val="003F4A09"/>
    <w:rsid w:val="003F504C"/>
    <w:rsid w:val="003F5838"/>
    <w:rsid w:val="003F60B7"/>
    <w:rsid w:val="003F6359"/>
    <w:rsid w:val="003F63F6"/>
    <w:rsid w:val="003F6914"/>
    <w:rsid w:val="003F6CE3"/>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5D28"/>
    <w:rsid w:val="004064BD"/>
    <w:rsid w:val="00406BBA"/>
    <w:rsid w:val="00407048"/>
    <w:rsid w:val="004071D9"/>
    <w:rsid w:val="00407C2D"/>
    <w:rsid w:val="00410428"/>
    <w:rsid w:val="00410995"/>
    <w:rsid w:val="004111CA"/>
    <w:rsid w:val="004115B3"/>
    <w:rsid w:val="00411991"/>
    <w:rsid w:val="00412B89"/>
    <w:rsid w:val="00412B8E"/>
    <w:rsid w:val="00413529"/>
    <w:rsid w:val="00414292"/>
    <w:rsid w:val="00414F1C"/>
    <w:rsid w:val="00414F3C"/>
    <w:rsid w:val="004158F6"/>
    <w:rsid w:val="00415EB8"/>
    <w:rsid w:val="00417DE6"/>
    <w:rsid w:val="00417F21"/>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06B"/>
    <w:rsid w:val="00425372"/>
    <w:rsid w:val="004254EF"/>
    <w:rsid w:val="004263FE"/>
    <w:rsid w:val="00426597"/>
    <w:rsid w:val="0042677C"/>
    <w:rsid w:val="00426E71"/>
    <w:rsid w:val="004271B8"/>
    <w:rsid w:val="00427B4F"/>
    <w:rsid w:val="00427F1D"/>
    <w:rsid w:val="00427F76"/>
    <w:rsid w:val="00430137"/>
    <w:rsid w:val="00430312"/>
    <w:rsid w:val="00430CB8"/>
    <w:rsid w:val="00430CC4"/>
    <w:rsid w:val="004321BA"/>
    <w:rsid w:val="0043228C"/>
    <w:rsid w:val="00432379"/>
    <w:rsid w:val="00433546"/>
    <w:rsid w:val="00433B92"/>
    <w:rsid w:val="00434227"/>
    <w:rsid w:val="004342BC"/>
    <w:rsid w:val="00434548"/>
    <w:rsid w:val="0043507D"/>
    <w:rsid w:val="00435633"/>
    <w:rsid w:val="00435642"/>
    <w:rsid w:val="00435C8C"/>
    <w:rsid w:val="00436166"/>
    <w:rsid w:val="00436246"/>
    <w:rsid w:val="00436557"/>
    <w:rsid w:val="0043689E"/>
    <w:rsid w:val="004376B7"/>
    <w:rsid w:val="00437820"/>
    <w:rsid w:val="00437A60"/>
    <w:rsid w:val="00440947"/>
    <w:rsid w:val="00440BB3"/>
    <w:rsid w:val="00440C1E"/>
    <w:rsid w:val="00440CE0"/>
    <w:rsid w:val="00441015"/>
    <w:rsid w:val="0044189A"/>
    <w:rsid w:val="00441A71"/>
    <w:rsid w:val="00441B66"/>
    <w:rsid w:val="00442282"/>
    <w:rsid w:val="004423D3"/>
    <w:rsid w:val="0044290B"/>
    <w:rsid w:val="00442B11"/>
    <w:rsid w:val="00442D62"/>
    <w:rsid w:val="004430AB"/>
    <w:rsid w:val="00444888"/>
    <w:rsid w:val="00445678"/>
    <w:rsid w:val="0044589B"/>
    <w:rsid w:val="00445FB2"/>
    <w:rsid w:val="00446D21"/>
    <w:rsid w:val="004472BA"/>
    <w:rsid w:val="004475B3"/>
    <w:rsid w:val="0044794D"/>
    <w:rsid w:val="0045280B"/>
    <w:rsid w:val="00453897"/>
    <w:rsid w:val="0045396E"/>
    <w:rsid w:val="00453FFE"/>
    <w:rsid w:val="00454733"/>
    <w:rsid w:val="0045474F"/>
    <w:rsid w:val="004558BC"/>
    <w:rsid w:val="00456679"/>
    <w:rsid w:val="00456920"/>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67D86"/>
    <w:rsid w:val="00470411"/>
    <w:rsid w:val="00470B08"/>
    <w:rsid w:val="004710C0"/>
    <w:rsid w:val="0047121B"/>
    <w:rsid w:val="00471886"/>
    <w:rsid w:val="00471D41"/>
    <w:rsid w:val="004727AD"/>
    <w:rsid w:val="00472C61"/>
    <w:rsid w:val="004736C3"/>
    <w:rsid w:val="00473785"/>
    <w:rsid w:val="00473F91"/>
    <w:rsid w:val="00474229"/>
    <w:rsid w:val="00475157"/>
    <w:rsid w:val="0047549E"/>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30D3"/>
    <w:rsid w:val="004846B7"/>
    <w:rsid w:val="00484BC0"/>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4D4"/>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4B93"/>
    <w:rsid w:val="004A5B5F"/>
    <w:rsid w:val="004A6A2F"/>
    <w:rsid w:val="004A6E57"/>
    <w:rsid w:val="004A7259"/>
    <w:rsid w:val="004A7494"/>
    <w:rsid w:val="004A7AB3"/>
    <w:rsid w:val="004A7DB3"/>
    <w:rsid w:val="004A7F50"/>
    <w:rsid w:val="004A7FCF"/>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B7E92"/>
    <w:rsid w:val="004C03F8"/>
    <w:rsid w:val="004C08EB"/>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164A"/>
    <w:rsid w:val="004E194C"/>
    <w:rsid w:val="004E2136"/>
    <w:rsid w:val="004E25A1"/>
    <w:rsid w:val="004E2896"/>
    <w:rsid w:val="004E28F5"/>
    <w:rsid w:val="004E3326"/>
    <w:rsid w:val="004E339A"/>
    <w:rsid w:val="004E3DB2"/>
    <w:rsid w:val="004E3FCF"/>
    <w:rsid w:val="004E4A5D"/>
    <w:rsid w:val="004E5943"/>
    <w:rsid w:val="004E688B"/>
    <w:rsid w:val="004E688F"/>
    <w:rsid w:val="004E6E3E"/>
    <w:rsid w:val="004E724A"/>
    <w:rsid w:val="004E7259"/>
    <w:rsid w:val="004E730B"/>
    <w:rsid w:val="004E7B3F"/>
    <w:rsid w:val="004E7E62"/>
    <w:rsid w:val="004F0C28"/>
    <w:rsid w:val="004F2BD4"/>
    <w:rsid w:val="004F3525"/>
    <w:rsid w:val="004F427C"/>
    <w:rsid w:val="004F42F4"/>
    <w:rsid w:val="004F43E7"/>
    <w:rsid w:val="004F44F5"/>
    <w:rsid w:val="004F5090"/>
    <w:rsid w:val="004F57A4"/>
    <w:rsid w:val="004F5B6A"/>
    <w:rsid w:val="004F5DBF"/>
    <w:rsid w:val="004F669A"/>
    <w:rsid w:val="004F7069"/>
    <w:rsid w:val="004F7B03"/>
    <w:rsid w:val="004F7B81"/>
    <w:rsid w:val="005003A1"/>
    <w:rsid w:val="005006C5"/>
    <w:rsid w:val="00501A81"/>
    <w:rsid w:val="00501D68"/>
    <w:rsid w:val="00502318"/>
    <w:rsid w:val="005031E0"/>
    <w:rsid w:val="00504B90"/>
    <w:rsid w:val="00505017"/>
    <w:rsid w:val="0050526C"/>
    <w:rsid w:val="00506142"/>
    <w:rsid w:val="00507599"/>
    <w:rsid w:val="005078DD"/>
    <w:rsid w:val="00507D03"/>
    <w:rsid w:val="00507F3A"/>
    <w:rsid w:val="00510078"/>
    <w:rsid w:val="005101B8"/>
    <w:rsid w:val="0051025E"/>
    <w:rsid w:val="00510620"/>
    <w:rsid w:val="005113FD"/>
    <w:rsid w:val="00511626"/>
    <w:rsid w:val="00511A83"/>
    <w:rsid w:val="0051232F"/>
    <w:rsid w:val="0051247C"/>
    <w:rsid w:val="00512BD4"/>
    <w:rsid w:val="00513BC8"/>
    <w:rsid w:val="00514390"/>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73D"/>
    <w:rsid w:val="00520A6B"/>
    <w:rsid w:val="00520F26"/>
    <w:rsid w:val="005210B1"/>
    <w:rsid w:val="005214C7"/>
    <w:rsid w:val="005215B0"/>
    <w:rsid w:val="00521A46"/>
    <w:rsid w:val="00521B36"/>
    <w:rsid w:val="00523513"/>
    <w:rsid w:val="00524944"/>
    <w:rsid w:val="00525CB1"/>
    <w:rsid w:val="00526758"/>
    <w:rsid w:val="00526B5E"/>
    <w:rsid w:val="0052797C"/>
    <w:rsid w:val="005318CF"/>
    <w:rsid w:val="0053198E"/>
    <w:rsid w:val="00531DDE"/>
    <w:rsid w:val="00531F41"/>
    <w:rsid w:val="0053272F"/>
    <w:rsid w:val="005339BC"/>
    <w:rsid w:val="00534CF6"/>
    <w:rsid w:val="00535590"/>
    <w:rsid w:val="005377A6"/>
    <w:rsid w:val="0053787C"/>
    <w:rsid w:val="00537D61"/>
    <w:rsid w:val="005405E1"/>
    <w:rsid w:val="005409CA"/>
    <w:rsid w:val="00541282"/>
    <w:rsid w:val="005417C1"/>
    <w:rsid w:val="00542169"/>
    <w:rsid w:val="005421C1"/>
    <w:rsid w:val="005428B0"/>
    <w:rsid w:val="00542FA0"/>
    <w:rsid w:val="0054316E"/>
    <w:rsid w:val="0054333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2544"/>
    <w:rsid w:val="0055348F"/>
    <w:rsid w:val="00553710"/>
    <w:rsid w:val="00553844"/>
    <w:rsid w:val="005539E3"/>
    <w:rsid w:val="0055418E"/>
    <w:rsid w:val="00554CC4"/>
    <w:rsid w:val="005553F2"/>
    <w:rsid w:val="005560B8"/>
    <w:rsid w:val="005567A0"/>
    <w:rsid w:val="00556DE5"/>
    <w:rsid w:val="00557D88"/>
    <w:rsid w:val="00560DC9"/>
    <w:rsid w:val="00560EDF"/>
    <w:rsid w:val="00560EF3"/>
    <w:rsid w:val="0056125D"/>
    <w:rsid w:val="005624A2"/>
    <w:rsid w:val="00562A4C"/>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302"/>
    <w:rsid w:val="0057480A"/>
    <w:rsid w:val="00574855"/>
    <w:rsid w:val="005748B5"/>
    <w:rsid w:val="0057494C"/>
    <w:rsid w:val="005749BC"/>
    <w:rsid w:val="00574FD1"/>
    <w:rsid w:val="0057550A"/>
    <w:rsid w:val="00575FBA"/>
    <w:rsid w:val="0057689F"/>
    <w:rsid w:val="00576E23"/>
    <w:rsid w:val="00577A58"/>
    <w:rsid w:val="00577D53"/>
    <w:rsid w:val="00577F1C"/>
    <w:rsid w:val="005805F0"/>
    <w:rsid w:val="00580B5A"/>
    <w:rsid w:val="00580F0C"/>
    <w:rsid w:val="00580FB5"/>
    <w:rsid w:val="00580FDB"/>
    <w:rsid w:val="0058105D"/>
    <w:rsid w:val="00581CD7"/>
    <w:rsid w:val="00582742"/>
    <w:rsid w:val="00583197"/>
    <w:rsid w:val="005831B3"/>
    <w:rsid w:val="00583564"/>
    <w:rsid w:val="00583572"/>
    <w:rsid w:val="005839C5"/>
    <w:rsid w:val="00584225"/>
    <w:rsid w:val="005844B4"/>
    <w:rsid w:val="00585FE7"/>
    <w:rsid w:val="005866B1"/>
    <w:rsid w:val="00586BCA"/>
    <w:rsid w:val="00586E6C"/>
    <w:rsid w:val="00586F91"/>
    <w:rsid w:val="00587818"/>
    <w:rsid w:val="00587C71"/>
    <w:rsid w:val="00590876"/>
    <w:rsid w:val="00590AAA"/>
    <w:rsid w:val="00590DDE"/>
    <w:rsid w:val="00590EA3"/>
    <w:rsid w:val="00591685"/>
    <w:rsid w:val="005921FD"/>
    <w:rsid w:val="00593637"/>
    <w:rsid w:val="00593BF1"/>
    <w:rsid w:val="00593DF2"/>
    <w:rsid w:val="005954EE"/>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A7EDC"/>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5C11"/>
    <w:rsid w:val="005D6118"/>
    <w:rsid w:val="005D61B6"/>
    <w:rsid w:val="005D62E7"/>
    <w:rsid w:val="005D7C6F"/>
    <w:rsid w:val="005E0209"/>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EE7"/>
    <w:rsid w:val="005E4FA1"/>
    <w:rsid w:val="005E5040"/>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7BE"/>
    <w:rsid w:val="005F7833"/>
    <w:rsid w:val="005F7B63"/>
    <w:rsid w:val="00601571"/>
    <w:rsid w:val="00601814"/>
    <w:rsid w:val="00603211"/>
    <w:rsid w:val="006032F1"/>
    <w:rsid w:val="006037F4"/>
    <w:rsid w:val="0060434A"/>
    <w:rsid w:val="00604E5A"/>
    <w:rsid w:val="006051D1"/>
    <w:rsid w:val="006052CF"/>
    <w:rsid w:val="006057E2"/>
    <w:rsid w:val="0060690F"/>
    <w:rsid w:val="00606EC7"/>
    <w:rsid w:val="006077B4"/>
    <w:rsid w:val="00607C00"/>
    <w:rsid w:val="0061060C"/>
    <w:rsid w:val="0061064B"/>
    <w:rsid w:val="0061143F"/>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969"/>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4A3"/>
    <w:rsid w:val="00644C6F"/>
    <w:rsid w:val="00644DD3"/>
    <w:rsid w:val="006452C0"/>
    <w:rsid w:val="0064560D"/>
    <w:rsid w:val="006459D1"/>
    <w:rsid w:val="00645CFF"/>
    <w:rsid w:val="00645D8D"/>
    <w:rsid w:val="00652386"/>
    <w:rsid w:val="0065260D"/>
    <w:rsid w:val="0065325B"/>
    <w:rsid w:val="00653EE4"/>
    <w:rsid w:val="00654BED"/>
    <w:rsid w:val="006556B7"/>
    <w:rsid w:val="006557FB"/>
    <w:rsid w:val="00656A2E"/>
    <w:rsid w:val="00656C05"/>
    <w:rsid w:val="00656CBB"/>
    <w:rsid w:val="00656D91"/>
    <w:rsid w:val="00656DEA"/>
    <w:rsid w:val="00657E01"/>
    <w:rsid w:val="00660AAD"/>
    <w:rsid w:val="00660C55"/>
    <w:rsid w:val="0066103E"/>
    <w:rsid w:val="00661154"/>
    <w:rsid w:val="00662043"/>
    <w:rsid w:val="0066337D"/>
    <w:rsid w:val="006641B2"/>
    <w:rsid w:val="00664343"/>
    <w:rsid w:val="006643B1"/>
    <w:rsid w:val="006643D4"/>
    <w:rsid w:val="00664438"/>
    <w:rsid w:val="00664865"/>
    <w:rsid w:val="0066498B"/>
    <w:rsid w:val="0066511B"/>
    <w:rsid w:val="00665BD5"/>
    <w:rsid w:val="00666B63"/>
    <w:rsid w:val="00670190"/>
    <w:rsid w:val="006707FB"/>
    <w:rsid w:val="00670BB6"/>
    <w:rsid w:val="00670FF8"/>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5D8"/>
    <w:rsid w:val="00682D38"/>
    <w:rsid w:val="00682F43"/>
    <w:rsid w:val="006836BA"/>
    <w:rsid w:val="006845D4"/>
    <w:rsid w:val="006845E3"/>
    <w:rsid w:val="00686EE9"/>
    <w:rsid w:val="00687032"/>
    <w:rsid w:val="0068721F"/>
    <w:rsid w:val="006877F0"/>
    <w:rsid w:val="00690207"/>
    <w:rsid w:val="00690701"/>
    <w:rsid w:val="0069102A"/>
    <w:rsid w:val="00691193"/>
    <w:rsid w:val="006912D9"/>
    <w:rsid w:val="00691315"/>
    <w:rsid w:val="00691725"/>
    <w:rsid w:val="00691946"/>
    <w:rsid w:val="00692785"/>
    <w:rsid w:val="00692D7A"/>
    <w:rsid w:val="00693128"/>
    <w:rsid w:val="00693879"/>
    <w:rsid w:val="00693EA6"/>
    <w:rsid w:val="00693EC0"/>
    <w:rsid w:val="00695D38"/>
    <w:rsid w:val="00697263"/>
    <w:rsid w:val="00697A8C"/>
    <w:rsid w:val="006A017F"/>
    <w:rsid w:val="006A04FA"/>
    <w:rsid w:val="006A0C93"/>
    <w:rsid w:val="006A0E67"/>
    <w:rsid w:val="006A11E2"/>
    <w:rsid w:val="006A11F5"/>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B8"/>
    <w:rsid w:val="006B33D3"/>
    <w:rsid w:val="006B43C0"/>
    <w:rsid w:val="006B4EB5"/>
    <w:rsid w:val="006B57FE"/>
    <w:rsid w:val="006B5B93"/>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C10"/>
    <w:rsid w:val="006D6E04"/>
    <w:rsid w:val="006D73EF"/>
    <w:rsid w:val="006D7907"/>
    <w:rsid w:val="006E01C0"/>
    <w:rsid w:val="006E0862"/>
    <w:rsid w:val="006E0E68"/>
    <w:rsid w:val="006E24B3"/>
    <w:rsid w:val="006E2640"/>
    <w:rsid w:val="006E336B"/>
    <w:rsid w:val="006E3C62"/>
    <w:rsid w:val="006E4200"/>
    <w:rsid w:val="006E44D1"/>
    <w:rsid w:val="006E6C74"/>
    <w:rsid w:val="006E7023"/>
    <w:rsid w:val="006E7380"/>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6FE0"/>
    <w:rsid w:val="006F7171"/>
    <w:rsid w:val="006F75A9"/>
    <w:rsid w:val="006F7821"/>
    <w:rsid w:val="006F799A"/>
    <w:rsid w:val="006F7C72"/>
    <w:rsid w:val="0070014E"/>
    <w:rsid w:val="007001F2"/>
    <w:rsid w:val="00700558"/>
    <w:rsid w:val="007007CD"/>
    <w:rsid w:val="007007E0"/>
    <w:rsid w:val="00700912"/>
    <w:rsid w:val="007014A7"/>
    <w:rsid w:val="007016D6"/>
    <w:rsid w:val="007017B7"/>
    <w:rsid w:val="00702537"/>
    <w:rsid w:val="00702E51"/>
    <w:rsid w:val="00702EAC"/>
    <w:rsid w:val="00703651"/>
    <w:rsid w:val="00703675"/>
    <w:rsid w:val="00703E40"/>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41"/>
    <w:rsid w:val="00710637"/>
    <w:rsid w:val="00710AF4"/>
    <w:rsid w:val="00710ED4"/>
    <w:rsid w:val="007110B6"/>
    <w:rsid w:val="007113CA"/>
    <w:rsid w:val="0071155F"/>
    <w:rsid w:val="00711CEC"/>
    <w:rsid w:val="00712B9C"/>
    <w:rsid w:val="00712F92"/>
    <w:rsid w:val="00713710"/>
    <w:rsid w:val="007140B2"/>
    <w:rsid w:val="00714374"/>
    <w:rsid w:val="007149F3"/>
    <w:rsid w:val="00715B92"/>
    <w:rsid w:val="00715D13"/>
    <w:rsid w:val="0071609C"/>
    <w:rsid w:val="00716101"/>
    <w:rsid w:val="00717C7E"/>
    <w:rsid w:val="007203DF"/>
    <w:rsid w:val="00721848"/>
    <w:rsid w:val="0072222B"/>
    <w:rsid w:val="007223E0"/>
    <w:rsid w:val="00722604"/>
    <w:rsid w:val="00722E9E"/>
    <w:rsid w:val="00723715"/>
    <w:rsid w:val="007237D0"/>
    <w:rsid w:val="00723ACA"/>
    <w:rsid w:val="00723FF1"/>
    <w:rsid w:val="0072574B"/>
    <w:rsid w:val="00725D2C"/>
    <w:rsid w:val="00726502"/>
    <w:rsid w:val="007265B7"/>
    <w:rsid w:val="00726A76"/>
    <w:rsid w:val="0072738F"/>
    <w:rsid w:val="00730B60"/>
    <w:rsid w:val="00730CCC"/>
    <w:rsid w:val="007324F0"/>
    <w:rsid w:val="007326DA"/>
    <w:rsid w:val="00732824"/>
    <w:rsid w:val="00732991"/>
    <w:rsid w:val="00732B7F"/>
    <w:rsid w:val="0073303F"/>
    <w:rsid w:val="007330F4"/>
    <w:rsid w:val="007337B9"/>
    <w:rsid w:val="00733969"/>
    <w:rsid w:val="00733E0C"/>
    <w:rsid w:val="00733FEF"/>
    <w:rsid w:val="007342F3"/>
    <w:rsid w:val="00734BA9"/>
    <w:rsid w:val="00735BA6"/>
    <w:rsid w:val="0073668D"/>
    <w:rsid w:val="0073714D"/>
    <w:rsid w:val="0073732A"/>
    <w:rsid w:val="00737F54"/>
    <w:rsid w:val="007400B5"/>
    <w:rsid w:val="00740CB6"/>
    <w:rsid w:val="00742444"/>
    <w:rsid w:val="00742633"/>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D4D"/>
    <w:rsid w:val="00760205"/>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E46"/>
    <w:rsid w:val="00766F64"/>
    <w:rsid w:val="007675AA"/>
    <w:rsid w:val="00767762"/>
    <w:rsid w:val="00767A91"/>
    <w:rsid w:val="00770029"/>
    <w:rsid w:val="00770631"/>
    <w:rsid w:val="007710F1"/>
    <w:rsid w:val="0077189A"/>
    <w:rsid w:val="00771AC0"/>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B75"/>
    <w:rsid w:val="00782F94"/>
    <w:rsid w:val="00782FB7"/>
    <w:rsid w:val="00783066"/>
    <w:rsid w:val="00783CB1"/>
    <w:rsid w:val="00783F22"/>
    <w:rsid w:val="00784FFA"/>
    <w:rsid w:val="00785C31"/>
    <w:rsid w:val="00785F6E"/>
    <w:rsid w:val="00786762"/>
    <w:rsid w:val="00786F19"/>
    <w:rsid w:val="00787439"/>
    <w:rsid w:val="0079002A"/>
    <w:rsid w:val="00790252"/>
    <w:rsid w:val="00791A80"/>
    <w:rsid w:val="00792815"/>
    <w:rsid w:val="00793ACF"/>
    <w:rsid w:val="00793B8B"/>
    <w:rsid w:val="00793D0A"/>
    <w:rsid w:val="00794A2C"/>
    <w:rsid w:val="00794A4E"/>
    <w:rsid w:val="00794D27"/>
    <w:rsid w:val="00794DF5"/>
    <w:rsid w:val="007957A6"/>
    <w:rsid w:val="00795AC2"/>
    <w:rsid w:val="00795E9D"/>
    <w:rsid w:val="007963C3"/>
    <w:rsid w:val="00796A95"/>
    <w:rsid w:val="00796D49"/>
    <w:rsid w:val="0079702E"/>
    <w:rsid w:val="00797EFA"/>
    <w:rsid w:val="007A05AE"/>
    <w:rsid w:val="007A10DD"/>
    <w:rsid w:val="007A1125"/>
    <w:rsid w:val="007A128B"/>
    <w:rsid w:val="007A161B"/>
    <w:rsid w:val="007A24D1"/>
    <w:rsid w:val="007A2C5E"/>
    <w:rsid w:val="007A3B66"/>
    <w:rsid w:val="007A4734"/>
    <w:rsid w:val="007A4D94"/>
    <w:rsid w:val="007A5650"/>
    <w:rsid w:val="007A5886"/>
    <w:rsid w:val="007A58EE"/>
    <w:rsid w:val="007A5B4E"/>
    <w:rsid w:val="007A5FB4"/>
    <w:rsid w:val="007A6C71"/>
    <w:rsid w:val="007A707F"/>
    <w:rsid w:val="007A74EF"/>
    <w:rsid w:val="007A766B"/>
    <w:rsid w:val="007A7847"/>
    <w:rsid w:val="007A796D"/>
    <w:rsid w:val="007A7C27"/>
    <w:rsid w:val="007B0338"/>
    <w:rsid w:val="007B0639"/>
    <w:rsid w:val="007B0BF2"/>
    <w:rsid w:val="007B0D3B"/>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3220"/>
    <w:rsid w:val="007C360C"/>
    <w:rsid w:val="007C4B3E"/>
    <w:rsid w:val="007C4FDC"/>
    <w:rsid w:val="007C556C"/>
    <w:rsid w:val="007C558C"/>
    <w:rsid w:val="007C57C9"/>
    <w:rsid w:val="007C5C9B"/>
    <w:rsid w:val="007C5FC0"/>
    <w:rsid w:val="007C62DB"/>
    <w:rsid w:val="007C668B"/>
    <w:rsid w:val="007C7447"/>
    <w:rsid w:val="007C7850"/>
    <w:rsid w:val="007C7B00"/>
    <w:rsid w:val="007C7B10"/>
    <w:rsid w:val="007D0BD7"/>
    <w:rsid w:val="007D0E72"/>
    <w:rsid w:val="007D180C"/>
    <w:rsid w:val="007D2533"/>
    <w:rsid w:val="007D268B"/>
    <w:rsid w:val="007D2B6D"/>
    <w:rsid w:val="007D3503"/>
    <w:rsid w:val="007D4147"/>
    <w:rsid w:val="007D4D81"/>
    <w:rsid w:val="007D4E3D"/>
    <w:rsid w:val="007D59A8"/>
    <w:rsid w:val="007D5CE9"/>
    <w:rsid w:val="007D61EC"/>
    <w:rsid w:val="007D64A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B89"/>
    <w:rsid w:val="007F1D49"/>
    <w:rsid w:val="007F1EE3"/>
    <w:rsid w:val="007F2150"/>
    <w:rsid w:val="007F2339"/>
    <w:rsid w:val="007F2822"/>
    <w:rsid w:val="007F29CC"/>
    <w:rsid w:val="007F2A0B"/>
    <w:rsid w:val="007F37F0"/>
    <w:rsid w:val="007F3E20"/>
    <w:rsid w:val="007F49AE"/>
    <w:rsid w:val="007F54BC"/>
    <w:rsid w:val="007F581D"/>
    <w:rsid w:val="007F5AEF"/>
    <w:rsid w:val="007F600E"/>
    <w:rsid w:val="007F7C67"/>
    <w:rsid w:val="00800188"/>
    <w:rsid w:val="00800204"/>
    <w:rsid w:val="00800746"/>
    <w:rsid w:val="00800A18"/>
    <w:rsid w:val="00800AA0"/>
    <w:rsid w:val="00800F86"/>
    <w:rsid w:val="00801255"/>
    <w:rsid w:val="008015D5"/>
    <w:rsid w:val="00801B55"/>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6E4"/>
    <w:rsid w:val="0080586B"/>
    <w:rsid w:val="00805CCC"/>
    <w:rsid w:val="00806779"/>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7C6"/>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A33"/>
    <w:rsid w:val="00831C65"/>
    <w:rsid w:val="0083224E"/>
    <w:rsid w:val="00832987"/>
    <w:rsid w:val="00832B2B"/>
    <w:rsid w:val="008335FD"/>
    <w:rsid w:val="00833B5B"/>
    <w:rsid w:val="00833C29"/>
    <w:rsid w:val="00833E79"/>
    <w:rsid w:val="0083474F"/>
    <w:rsid w:val="00834E5C"/>
    <w:rsid w:val="0083510F"/>
    <w:rsid w:val="0083513A"/>
    <w:rsid w:val="00835977"/>
    <w:rsid w:val="008359F7"/>
    <w:rsid w:val="0083615A"/>
    <w:rsid w:val="0083694B"/>
    <w:rsid w:val="00837F04"/>
    <w:rsid w:val="00840A3A"/>
    <w:rsid w:val="00841F2F"/>
    <w:rsid w:val="008425EE"/>
    <w:rsid w:val="0084303D"/>
    <w:rsid w:val="008439BF"/>
    <w:rsid w:val="0084448C"/>
    <w:rsid w:val="008446F4"/>
    <w:rsid w:val="00844E1B"/>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261"/>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F6E"/>
    <w:rsid w:val="008621D2"/>
    <w:rsid w:val="008623CB"/>
    <w:rsid w:val="00862913"/>
    <w:rsid w:val="00862D9D"/>
    <w:rsid w:val="00862F72"/>
    <w:rsid w:val="00863EE1"/>
    <w:rsid w:val="00864D81"/>
    <w:rsid w:val="00865036"/>
    <w:rsid w:val="00865127"/>
    <w:rsid w:val="00865531"/>
    <w:rsid w:val="008659DC"/>
    <w:rsid w:val="008661FB"/>
    <w:rsid w:val="008662ED"/>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B93"/>
    <w:rsid w:val="00881C9E"/>
    <w:rsid w:val="00881F2B"/>
    <w:rsid w:val="008822BF"/>
    <w:rsid w:val="00882C23"/>
    <w:rsid w:val="00882FA2"/>
    <w:rsid w:val="00883099"/>
    <w:rsid w:val="0088335D"/>
    <w:rsid w:val="00883BA2"/>
    <w:rsid w:val="00883F6C"/>
    <w:rsid w:val="008841C6"/>
    <w:rsid w:val="00884340"/>
    <w:rsid w:val="00884E36"/>
    <w:rsid w:val="00884E5B"/>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1E6"/>
    <w:rsid w:val="00892E50"/>
    <w:rsid w:val="008931B1"/>
    <w:rsid w:val="00893751"/>
    <w:rsid w:val="00893F30"/>
    <w:rsid w:val="00894A6A"/>
    <w:rsid w:val="008953F7"/>
    <w:rsid w:val="0089546B"/>
    <w:rsid w:val="00895A11"/>
    <w:rsid w:val="00895E2C"/>
    <w:rsid w:val="00897779"/>
    <w:rsid w:val="00897B3A"/>
    <w:rsid w:val="00897C35"/>
    <w:rsid w:val="00897CF6"/>
    <w:rsid w:val="008A096B"/>
    <w:rsid w:val="008A1203"/>
    <w:rsid w:val="008A1C40"/>
    <w:rsid w:val="008A2A2A"/>
    <w:rsid w:val="008A2DD2"/>
    <w:rsid w:val="008A32A6"/>
    <w:rsid w:val="008A3352"/>
    <w:rsid w:val="008A382F"/>
    <w:rsid w:val="008A39BF"/>
    <w:rsid w:val="008A3EED"/>
    <w:rsid w:val="008A4148"/>
    <w:rsid w:val="008A50F3"/>
    <w:rsid w:val="008A528B"/>
    <w:rsid w:val="008A57DE"/>
    <w:rsid w:val="008A5F1D"/>
    <w:rsid w:val="008A6037"/>
    <w:rsid w:val="008A6302"/>
    <w:rsid w:val="008A6559"/>
    <w:rsid w:val="008A65BA"/>
    <w:rsid w:val="008A6855"/>
    <w:rsid w:val="008A7A68"/>
    <w:rsid w:val="008A7C54"/>
    <w:rsid w:val="008B0E03"/>
    <w:rsid w:val="008B0EF6"/>
    <w:rsid w:val="008B19C3"/>
    <w:rsid w:val="008B1C76"/>
    <w:rsid w:val="008B1F6F"/>
    <w:rsid w:val="008B222C"/>
    <w:rsid w:val="008B30E7"/>
    <w:rsid w:val="008B356A"/>
    <w:rsid w:val="008B3B94"/>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E8C"/>
    <w:rsid w:val="008F00AD"/>
    <w:rsid w:val="008F10AB"/>
    <w:rsid w:val="008F1C3D"/>
    <w:rsid w:val="008F22D7"/>
    <w:rsid w:val="008F2C31"/>
    <w:rsid w:val="008F35DC"/>
    <w:rsid w:val="008F367F"/>
    <w:rsid w:val="008F4208"/>
    <w:rsid w:val="008F424C"/>
    <w:rsid w:val="008F4B7F"/>
    <w:rsid w:val="008F4D3B"/>
    <w:rsid w:val="008F53DA"/>
    <w:rsid w:val="008F597A"/>
    <w:rsid w:val="008F5E18"/>
    <w:rsid w:val="008F5FA1"/>
    <w:rsid w:val="008F60BB"/>
    <w:rsid w:val="008F6AF3"/>
    <w:rsid w:val="008F6F27"/>
    <w:rsid w:val="008F6F66"/>
    <w:rsid w:val="008F6F71"/>
    <w:rsid w:val="008F7848"/>
    <w:rsid w:val="008F7C20"/>
    <w:rsid w:val="009003AA"/>
    <w:rsid w:val="00900AAD"/>
    <w:rsid w:val="00900D38"/>
    <w:rsid w:val="00901163"/>
    <w:rsid w:val="0090281E"/>
    <w:rsid w:val="0090296C"/>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704"/>
    <w:rsid w:val="009079B0"/>
    <w:rsid w:val="00907EAC"/>
    <w:rsid w:val="00907FF4"/>
    <w:rsid w:val="009100FF"/>
    <w:rsid w:val="0091101A"/>
    <w:rsid w:val="00912022"/>
    <w:rsid w:val="009126AE"/>
    <w:rsid w:val="009128DE"/>
    <w:rsid w:val="00912A79"/>
    <w:rsid w:val="00914ABE"/>
    <w:rsid w:val="00914B8D"/>
    <w:rsid w:val="00914C0A"/>
    <w:rsid w:val="00914C7F"/>
    <w:rsid w:val="009150A4"/>
    <w:rsid w:val="009150AC"/>
    <w:rsid w:val="00915C99"/>
    <w:rsid w:val="009163C9"/>
    <w:rsid w:val="00916639"/>
    <w:rsid w:val="00916D37"/>
    <w:rsid w:val="00916E5A"/>
    <w:rsid w:val="009176FA"/>
    <w:rsid w:val="00917890"/>
    <w:rsid w:val="009205C9"/>
    <w:rsid w:val="00920892"/>
    <w:rsid w:val="0092118D"/>
    <w:rsid w:val="00921231"/>
    <w:rsid w:val="00921D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5A03"/>
    <w:rsid w:val="00936BB3"/>
    <w:rsid w:val="00936E84"/>
    <w:rsid w:val="00937053"/>
    <w:rsid w:val="00937179"/>
    <w:rsid w:val="00937613"/>
    <w:rsid w:val="00937695"/>
    <w:rsid w:val="00937AEC"/>
    <w:rsid w:val="00937E2B"/>
    <w:rsid w:val="00940756"/>
    <w:rsid w:val="00941479"/>
    <w:rsid w:val="009418EA"/>
    <w:rsid w:val="00941B48"/>
    <w:rsid w:val="0094228B"/>
    <w:rsid w:val="009429B3"/>
    <w:rsid w:val="0094339E"/>
    <w:rsid w:val="00943D0B"/>
    <w:rsid w:val="00943F73"/>
    <w:rsid w:val="00944C4B"/>
    <w:rsid w:val="00945676"/>
    <w:rsid w:val="00945D34"/>
    <w:rsid w:val="00945E72"/>
    <w:rsid w:val="00946183"/>
    <w:rsid w:val="00946C35"/>
    <w:rsid w:val="009471A9"/>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6312"/>
    <w:rsid w:val="00956405"/>
    <w:rsid w:val="00956442"/>
    <w:rsid w:val="00956A22"/>
    <w:rsid w:val="00956E0C"/>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3ADB"/>
    <w:rsid w:val="00974467"/>
    <w:rsid w:val="00974622"/>
    <w:rsid w:val="00974891"/>
    <w:rsid w:val="00974B12"/>
    <w:rsid w:val="00974C08"/>
    <w:rsid w:val="00975006"/>
    <w:rsid w:val="0097515D"/>
    <w:rsid w:val="00975B9D"/>
    <w:rsid w:val="009761CA"/>
    <w:rsid w:val="00976F18"/>
    <w:rsid w:val="00980739"/>
    <w:rsid w:val="009809CA"/>
    <w:rsid w:val="009811B7"/>
    <w:rsid w:val="009814B6"/>
    <w:rsid w:val="00981DA1"/>
    <w:rsid w:val="00982D42"/>
    <w:rsid w:val="00983649"/>
    <w:rsid w:val="00983DC7"/>
    <w:rsid w:val="00984514"/>
    <w:rsid w:val="009847AF"/>
    <w:rsid w:val="00984ECF"/>
    <w:rsid w:val="009854C6"/>
    <w:rsid w:val="009855A2"/>
    <w:rsid w:val="00985ACD"/>
    <w:rsid w:val="00985EFC"/>
    <w:rsid w:val="0098611F"/>
    <w:rsid w:val="009864B6"/>
    <w:rsid w:val="009867E7"/>
    <w:rsid w:val="009903E8"/>
    <w:rsid w:val="009907A5"/>
    <w:rsid w:val="00990D47"/>
    <w:rsid w:val="00990DCB"/>
    <w:rsid w:val="00990F46"/>
    <w:rsid w:val="009919F3"/>
    <w:rsid w:val="00991EE5"/>
    <w:rsid w:val="0099266B"/>
    <w:rsid w:val="00992C1F"/>
    <w:rsid w:val="00992E4C"/>
    <w:rsid w:val="0099346E"/>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5A10"/>
    <w:rsid w:val="009A6781"/>
    <w:rsid w:val="009A6ADA"/>
    <w:rsid w:val="009A6EE4"/>
    <w:rsid w:val="009A73DA"/>
    <w:rsid w:val="009A751A"/>
    <w:rsid w:val="009A788D"/>
    <w:rsid w:val="009A7D08"/>
    <w:rsid w:val="009B0CA1"/>
    <w:rsid w:val="009B0D73"/>
    <w:rsid w:val="009B1082"/>
    <w:rsid w:val="009B13D3"/>
    <w:rsid w:val="009B1D34"/>
    <w:rsid w:val="009B2D80"/>
    <w:rsid w:val="009B34F7"/>
    <w:rsid w:val="009B3995"/>
    <w:rsid w:val="009B41B1"/>
    <w:rsid w:val="009B6017"/>
    <w:rsid w:val="009B62BB"/>
    <w:rsid w:val="009B6BEA"/>
    <w:rsid w:val="009B785B"/>
    <w:rsid w:val="009B7A57"/>
    <w:rsid w:val="009B7AAE"/>
    <w:rsid w:val="009B7BF4"/>
    <w:rsid w:val="009B7D1A"/>
    <w:rsid w:val="009C08C1"/>
    <w:rsid w:val="009C0F29"/>
    <w:rsid w:val="009C110D"/>
    <w:rsid w:val="009C15CF"/>
    <w:rsid w:val="009C1E28"/>
    <w:rsid w:val="009C1E70"/>
    <w:rsid w:val="009C1FF4"/>
    <w:rsid w:val="009C2058"/>
    <w:rsid w:val="009C24A7"/>
    <w:rsid w:val="009C276E"/>
    <w:rsid w:val="009C27C4"/>
    <w:rsid w:val="009C286C"/>
    <w:rsid w:val="009C2DE9"/>
    <w:rsid w:val="009C3A84"/>
    <w:rsid w:val="009C3E48"/>
    <w:rsid w:val="009C3E58"/>
    <w:rsid w:val="009C4F63"/>
    <w:rsid w:val="009C57C3"/>
    <w:rsid w:val="009C58CC"/>
    <w:rsid w:val="009C5C6B"/>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59F"/>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6054"/>
    <w:rsid w:val="00A061CB"/>
    <w:rsid w:val="00A06478"/>
    <w:rsid w:val="00A06A1B"/>
    <w:rsid w:val="00A074F5"/>
    <w:rsid w:val="00A07AE5"/>
    <w:rsid w:val="00A07ED6"/>
    <w:rsid w:val="00A11783"/>
    <w:rsid w:val="00A117D0"/>
    <w:rsid w:val="00A12283"/>
    <w:rsid w:val="00A12C47"/>
    <w:rsid w:val="00A1338D"/>
    <w:rsid w:val="00A13548"/>
    <w:rsid w:val="00A13693"/>
    <w:rsid w:val="00A136AE"/>
    <w:rsid w:val="00A15780"/>
    <w:rsid w:val="00A15D43"/>
    <w:rsid w:val="00A1668D"/>
    <w:rsid w:val="00A1669A"/>
    <w:rsid w:val="00A1721E"/>
    <w:rsid w:val="00A1756D"/>
    <w:rsid w:val="00A17DF4"/>
    <w:rsid w:val="00A206CE"/>
    <w:rsid w:val="00A207CD"/>
    <w:rsid w:val="00A20AB2"/>
    <w:rsid w:val="00A2116B"/>
    <w:rsid w:val="00A215C3"/>
    <w:rsid w:val="00A2195C"/>
    <w:rsid w:val="00A22A9C"/>
    <w:rsid w:val="00A22E47"/>
    <w:rsid w:val="00A2380B"/>
    <w:rsid w:val="00A2435F"/>
    <w:rsid w:val="00A25CFD"/>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983"/>
    <w:rsid w:val="00A33CB2"/>
    <w:rsid w:val="00A33D87"/>
    <w:rsid w:val="00A34316"/>
    <w:rsid w:val="00A35255"/>
    <w:rsid w:val="00A35395"/>
    <w:rsid w:val="00A35DF6"/>
    <w:rsid w:val="00A362B4"/>
    <w:rsid w:val="00A370ED"/>
    <w:rsid w:val="00A37B0D"/>
    <w:rsid w:val="00A37F83"/>
    <w:rsid w:val="00A402C8"/>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C13"/>
    <w:rsid w:val="00A61D9A"/>
    <w:rsid w:val="00A62036"/>
    <w:rsid w:val="00A62B37"/>
    <w:rsid w:val="00A62D30"/>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6CC7"/>
    <w:rsid w:val="00A77243"/>
    <w:rsid w:val="00A77ABE"/>
    <w:rsid w:val="00A77CCE"/>
    <w:rsid w:val="00A80E00"/>
    <w:rsid w:val="00A81B24"/>
    <w:rsid w:val="00A81C76"/>
    <w:rsid w:val="00A82F5F"/>
    <w:rsid w:val="00A83B0B"/>
    <w:rsid w:val="00A83B37"/>
    <w:rsid w:val="00A841B2"/>
    <w:rsid w:val="00A844AE"/>
    <w:rsid w:val="00A84767"/>
    <w:rsid w:val="00A84863"/>
    <w:rsid w:val="00A8599B"/>
    <w:rsid w:val="00A860ED"/>
    <w:rsid w:val="00A86517"/>
    <w:rsid w:val="00A86669"/>
    <w:rsid w:val="00A86EC4"/>
    <w:rsid w:val="00A87143"/>
    <w:rsid w:val="00A875B3"/>
    <w:rsid w:val="00A875E5"/>
    <w:rsid w:val="00A9028E"/>
    <w:rsid w:val="00A90376"/>
    <w:rsid w:val="00A904F3"/>
    <w:rsid w:val="00A90654"/>
    <w:rsid w:val="00A907B2"/>
    <w:rsid w:val="00A90957"/>
    <w:rsid w:val="00A91307"/>
    <w:rsid w:val="00A92831"/>
    <w:rsid w:val="00A92EAE"/>
    <w:rsid w:val="00A936BA"/>
    <w:rsid w:val="00A943AB"/>
    <w:rsid w:val="00A9481B"/>
    <w:rsid w:val="00A954EA"/>
    <w:rsid w:val="00A95AF2"/>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519"/>
    <w:rsid w:val="00AA2880"/>
    <w:rsid w:val="00AA31C7"/>
    <w:rsid w:val="00AA3252"/>
    <w:rsid w:val="00AA429D"/>
    <w:rsid w:val="00AA42CF"/>
    <w:rsid w:val="00AA5A13"/>
    <w:rsid w:val="00AA6630"/>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77A"/>
    <w:rsid w:val="00AB5967"/>
    <w:rsid w:val="00AB65BC"/>
    <w:rsid w:val="00AB6988"/>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68B4"/>
    <w:rsid w:val="00AC7707"/>
    <w:rsid w:val="00AC7B38"/>
    <w:rsid w:val="00AD0828"/>
    <w:rsid w:val="00AD0D0D"/>
    <w:rsid w:val="00AD124A"/>
    <w:rsid w:val="00AD1292"/>
    <w:rsid w:val="00AD1A14"/>
    <w:rsid w:val="00AD1BAC"/>
    <w:rsid w:val="00AD2CCC"/>
    <w:rsid w:val="00AD33AD"/>
    <w:rsid w:val="00AD3B68"/>
    <w:rsid w:val="00AD4398"/>
    <w:rsid w:val="00AD4E21"/>
    <w:rsid w:val="00AD529F"/>
    <w:rsid w:val="00AD61F4"/>
    <w:rsid w:val="00AD6831"/>
    <w:rsid w:val="00AD6874"/>
    <w:rsid w:val="00AD7941"/>
    <w:rsid w:val="00AD79F8"/>
    <w:rsid w:val="00AE01EF"/>
    <w:rsid w:val="00AE033A"/>
    <w:rsid w:val="00AE0380"/>
    <w:rsid w:val="00AE0796"/>
    <w:rsid w:val="00AE0B81"/>
    <w:rsid w:val="00AE2070"/>
    <w:rsid w:val="00AE20E5"/>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BB1"/>
    <w:rsid w:val="00AF3BFA"/>
    <w:rsid w:val="00AF3F0C"/>
    <w:rsid w:val="00AF41F6"/>
    <w:rsid w:val="00AF4451"/>
    <w:rsid w:val="00AF466C"/>
    <w:rsid w:val="00AF4ED1"/>
    <w:rsid w:val="00AF60E0"/>
    <w:rsid w:val="00AF714E"/>
    <w:rsid w:val="00B00271"/>
    <w:rsid w:val="00B00521"/>
    <w:rsid w:val="00B0072A"/>
    <w:rsid w:val="00B00819"/>
    <w:rsid w:val="00B00889"/>
    <w:rsid w:val="00B00DD8"/>
    <w:rsid w:val="00B01E72"/>
    <w:rsid w:val="00B02895"/>
    <w:rsid w:val="00B03A22"/>
    <w:rsid w:val="00B04216"/>
    <w:rsid w:val="00B04B9F"/>
    <w:rsid w:val="00B04F67"/>
    <w:rsid w:val="00B0608D"/>
    <w:rsid w:val="00B072F5"/>
    <w:rsid w:val="00B10FFE"/>
    <w:rsid w:val="00B112FA"/>
    <w:rsid w:val="00B1199B"/>
    <w:rsid w:val="00B11DAC"/>
    <w:rsid w:val="00B1349B"/>
    <w:rsid w:val="00B13508"/>
    <w:rsid w:val="00B13658"/>
    <w:rsid w:val="00B13807"/>
    <w:rsid w:val="00B13D1F"/>
    <w:rsid w:val="00B13E4B"/>
    <w:rsid w:val="00B148A4"/>
    <w:rsid w:val="00B14B45"/>
    <w:rsid w:val="00B14FC6"/>
    <w:rsid w:val="00B14FE1"/>
    <w:rsid w:val="00B158D9"/>
    <w:rsid w:val="00B16C09"/>
    <w:rsid w:val="00B170EC"/>
    <w:rsid w:val="00B1762B"/>
    <w:rsid w:val="00B179AD"/>
    <w:rsid w:val="00B17B82"/>
    <w:rsid w:val="00B17E94"/>
    <w:rsid w:val="00B203CC"/>
    <w:rsid w:val="00B211F5"/>
    <w:rsid w:val="00B21291"/>
    <w:rsid w:val="00B213A1"/>
    <w:rsid w:val="00B21728"/>
    <w:rsid w:val="00B21E48"/>
    <w:rsid w:val="00B226C3"/>
    <w:rsid w:val="00B2309F"/>
    <w:rsid w:val="00B2356A"/>
    <w:rsid w:val="00B23719"/>
    <w:rsid w:val="00B2555E"/>
    <w:rsid w:val="00B25ACD"/>
    <w:rsid w:val="00B25D4F"/>
    <w:rsid w:val="00B26B7D"/>
    <w:rsid w:val="00B26D2F"/>
    <w:rsid w:val="00B26DE0"/>
    <w:rsid w:val="00B27ACD"/>
    <w:rsid w:val="00B303A1"/>
    <w:rsid w:val="00B30626"/>
    <w:rsid w:val="00B30682"/>
    <w:rsid w:val="00B30826"/>
    <w:rsid w:val="00B308BE"/>
    <w:rsid w:val="00B30A92"/>
    <w:rsid w:val="00B30D63"/>
    <w:rsid w:val="00B30EB9"/>
    <w:rsid w:val="00B31149"/>
    <w:rsid w:val="00B311F2"/>
    <w:rsid w:val="00B31F09"/>
    <w:rsid w:val="00B31F1B"/>
    <w:rsid w:val="00B32AEE"/>
    <w:rsid w:val="00B32B16"/>
    <w:rsid w:val="00B32B20"/>
    <w:rsid w:val="00B32B8F"/>
    <w:rsid w:val="00B32B96"/>
    <w:rsid w:val="00B32FE7"/>
    <w:rsid w:val="00B332E2"/>
    <w:rsid w:val="00B332EF"/>
    <w:rsid w:val="00B3366F"/>
    <w:rsid w:val="00B35475"/>
    <w:rsid w:val="00B35565"/>
    <w:rsid w:val="00B35DAF"/>
    <w:rsid w:val="00B361A3"/>
    <w:rsid w:val="00B36BAC"/>
    <w:rsid w:val="00B36F4D"/>
    <w:rsid w:val="00B3752F"/>
    <w:rsid w:val="00B37CD8"/>
    <w:rsid w:val="00B41727"/>
    <w:rsid w:val="00B418DC"/>
    <w:rsid w:val="00B42711"/>
    <w:rsid w:val="00B429E0"/>
    <w:rsid w:val="00B4455B"/>
    <w:rsid w:val="00B44630"/>
    <w:rsid w:val="00B44769"/>
    <w:rsid w:val="00B4480D"/>
    <w:rsid w:val="00B44BF8"/>
    <w:rsid w:val="00B44E52"/>
    <w:rsid w:val="00B45FDC"/>
    <w:rsid w:val="00B46727"/>
    <w:rsid w:val="00B46DCF"/>
    <w:rsid w:val="00B4706F"/>
    <w:rsid w:val="00B472AC"/>
    <w:rsid w:val="00B47582"/>
    <w:rsid w:val="00B47682"/>
    <w:rsid w:val="00B502EE"/>
    <w:rsid w:val="00B5064D"/>
    <w:rsid w:val="00B50DC3"/>
    <w:rsid w:val="00B5111C"/>
    <w:rsid w:val="00B5130E"/>
    <w:rsid w:val="00B51798"/>
    <w:rsid w:val="00B51859"/>
    <w:rsid w:val="00B51BB3"/>
    <w:rsid w:val="00B51F79"/>
    <w:rsid w:val="00B52025"/>
    <w:rsid w:val="00B5216E"/>
    <w:rsid w:val="00B522A2"/>
    <w:rsid w:val="00B52764"/>
    <w:rsid w:val="00B529AD"/>
    <w:rsid w:val="00B53C73"/>
    <w:rsid w:val="00B53CAD"/>
    <w:rsid w:val="00B53EB7"/>
    <w:rsid w:val="00B543CF"/>
    <w:rsid w:val="00B546F3"/>
    <w:rsid w:val="00B54712"/>
    <w:rsid w:val="00B54D6F"/>
    <w:rsid w:val="00B54FA6"/>
    <w:rsid w:val="00B5568E"/>
    <w:rsid w:val="00B56187"/>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70"/>
    <w:rsid w:val="00B759AA"/>
    <w:rsid w:val="00B75EA4"/>
    <w:rsid w:val="00B75ED9"/>
    <w:rsid w:val="00B76150"/>
    <w:rsid w:val="00B762D6"/>
    <w:rsid w:val="00B772FF"/>
    <w:rsid w:val="00B802F6"/>
    <w:rsid w:val="00B805A6"/>
    <w:rsid w:val="00B80821"/>
    <w:rsid w:val="00B81199"/>
    <w:rsid w:val="00B81739"/>
    <w:rsid w:val="00B81919"/>
    <w:rsid w:val="00B8232E"/>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90B"/>
    <w:rsid w:val="00BA39BF"/>
    <w:rsid w:val="00BA40C5"/>
    <w:rsid w:val="00BA49FB"/>
    <w:rsid w:val="00BA4EFD"/>
    <w:rsid w:val="00BA4FBF"/>
    <w:rsid w:val="00BA6097"/>
    <w:rsid w:val="00BA60D4"/>
    <w:rsid w:val="00BA6727"/>
    <w:rsid w:val="00BA67E8"/>
    <w:rsid w:val="00BA6DE3"/>
    <w:rsid w:val="00BA7A97"/>
    <w:rsid w:val="00BA7C8A"/>
    <w:rsid w:val="00BA7D4E"/>
    <w:rsid w:val="00BB1153"/>
    <w:rsid w:val="00BB1485"/>
    <w:rsid w:val="00BB1C5B"/>
    <w:rsid w:val="00BB287E"/>
    <w:rsid w:val="00BB3080"/>
    <w:rsid w:val="00BB3A7D"/>
    <w:rsid w:val="00BB3F9B"/>
    <w:rsid w:val="00BB43D5"/>
    <w:rsid w:val="00BB52EC"/>
    <w:rsid w:val="00BB5D3C"/>
    <w:rsid w:val="00BB716B"/>
    <w:rsid w:val="00BB7400"/>
    <w:rsid w:val="00BB753F"/>
    <w:rsid w:val="00BB78D9"/>
    <w:rsid w:val="00BB7BF8"/>
    <w:rsid w:val="00BC013F"/>
    <w:rsid w:val="00BC0195"/>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D0224"/>
    <w:rsid w:val="00BD0235"/>
    <w:rsid w:val="00BD0365"/>
    <w:rsid w:val="00BD0728"/>
    <w:rsid w:val="00BD0A2F"/>
    <w:rsid w:val="00BD0A39"/>
    <w:rsid w:val="00BD2214"/>
    <w:rsid w:val="00BD29F0"/>
    <w:rsid w:val="00BD3F6F"/>
    <w:rsid w:val="00BD447C"/>
    <w:rsid w:val="00BD4E03"/>
    <w:rsid w:val="00BD5249"/>
    <w:rsid w:val="00BD54BA"/>
    <w:rsid w:val="00BD5D98"/>
    <w:rsid w:val="00BD5EA5"/>
    <w:rsid w:val="00BD636D"/>
    <w:rsid w:val="00BD6635"/>
    <w:rsid w:val="00BD68BD"/>
    <w:rsid w:val="00BD6A13"/>
    <w:rsid w:val="00BD6CCC"/>
    <w:rsid w:val="00BD7592"/>
    <w:rsid w:val="00BD7BD2"/>
    <w:rsid w:val="00BE07EE"/>
    <w:rsid w:val="00BE0C69"/>
    <w:rsid w:val="00BE12CE"/>
    <w:rsid w:val="00BE19F2"/>
    <w:rsid w:val="00BE1A2E"/>
    <w:rsid w:val="00BE1FAD"/>
    <w:rsid w:val="00BE1FFA"/>
    <w:rsid w:val="00BE25E7"/>
    <w:rsid w:val="00BE37F3"/>
    <w:rsid w:val="00BE3E3A"/>
    <w:rsid w:val="00BE460A"/>
    <w:rsid w:val="00BE4738"/>
    <w:rsid w:val="00BE4EE8"/>
    <w:rsid w:val="00BE531D"/>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21D"/>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96"/>
    <w:rsid w:val="00C0028A"/>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1A77"/>
    <w:rsid w:val="00C22044"/>
    <w:rsid w:val="00C225BF"/>
    <w:rsid w:val="00C23382"/>
    <w:rsid w:val="00C23391"/>
    <w:rsid w:val="00C234AF"/>
    <w:rsid w:val="00C236A4"/>
    <w:rsid w:val="00C23C59"/>
    <w:rsid w:val="00C23D0C"/>
    <w:rsid w:val="00C23DFE"/>
    <w:rsid w:val="00C25136"/>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49F0"/>
    <w:rsid w:val="00C350B6"/>
    <w:rsid w:val="00C35188"/>
    <w:rsid w:val="00C355DE"/>
    <w:rsid w:val="00C35627"/>
    <w:rsid w:val="00C35A01"/>
    <w:rsid w:val="00C36A6F"/>
    <w:rsid w:val="00C37B07"/>
    <w:rsid w:val="00C37CA4"/>
    <w:rsid w:val="00C40822"/>
    <w:rsid w:val="00C41447"/>
    <w:rsid w:val="00C4173E"/>
    <w:rsid w:val="00C420CF"/>
    <w:rsid w:val="00C42542"/>
    <w:rsid w:val="00C42B45"/>
    <w:rsid w:val="00C42E58"/>
    <w:rsid w:val="00C43614"/>
    <w:rsid w:val="00C43D9A"/>
    <w:rsid w:val="00C43DAC"/>
    <w:rsid w:val="00C43F77"/>
    <w:rsid w:val="00C44085"/>
    <w:rsid w:val="00C44773"/>
    <w:rsid w:val="00C447D1"/>
    <w:rsid w:val="00C44A0C"/>
    <w:rsid w:val="00C45905"/>
    <w:rsid w:val="00C459ED"/>
    <w:rsid w:val="00C45C60"/>
    <w:rsid w:val="00C45CF5"/>
    <w:rsid w:val="00C46914"/>
    <w:rsid w:val="00C46D2B"/>
    <w:rsid w:val="00C46FD7"/>
    <w:rsid w:val="00C51157"/>
    <w:rsid w:val="00C5285A"/>
    <w:rsid w:val="00C539BD"/>
    <w:rsid w:val="00C53B9E"/>
    <w:rsid w:val="00C53E7A"/>
    <w:rsid w:val="00C53EA1"/>
    <w:rsid w:val="00C542D5"/>
    <w:rsid w:val="00C54767"/>
    <w:rsid w:val="00C54CD4"/>
    <w:rsid w:val="00C55422"/>
    <w:rsid w:val="00C55F47"/>
    <w:rsid w:val="00C5608E"/>
    <w:rsid w:val="00C56799"/>
    <w:rsid w:val="00C5701D"/>
    <w:rsid w:val="00C572F3"/>
    <w:rsid w:val="00C578FB"/>
    <w:rsid w:val="00C57BCD"/>
    <w:rsid w:val="00C6018E"/>
    <w:rsid w:val="00C60A8A"/>
    <w:rsid w:val="00C61441"/>
    <w:rsid w:val="00C61587"/>
    <w:rsid w:val="00C615A4"/>
    <w:rsid w:val="00C623A7"/>
    <w:rsid w:val="00C62B52"/>
    <w:rsid w:val="00C62FC3"/>
    <w:rsid w:val="00C63249"/>
    <w:rsid w:val="00C632B2"/>
    <w:rsid w:val="00C6349C"/>
    <w:rsid w:val="00C63946"/>
    <w:rsid w:val="00C63AB0"/>
    <w:rsid w:val="00C63FDC"/>
    <w:rsid w:val="00C642B0"/>
    <w:rsid w:val="00C6462C"/>
    <w:rsid w:val="00C64AAA"/>
    <w:rsid w:val="00C64C6D"/>
    <w:rsid w:val="00C64C80"/>
    <w:rsid w:val="00C64E8A"/>
    <w:rsid w:val="00C6537E"/>
    <w:rsid w:val="00C654CA"/>
    <w:rsid w:val="00C6561C"/>
    <w:rsid w:val="00C65DE9"/>
    <w:rsid w:val="00C660E4"/>
    <w:rsid w:val="00C663FB"/>
    <w:rsid w:val="00C669FB"/>
    <w:rsid w:val="00C66E2C"/>
    <w:rsid w:val="00C66F44"/>
    <w:rsid w:val="00C66F83"/>
    <w:rsid w:val="00C67292"/>
    <w:rsid w:val="00C67E16"/>
    <w:rsid w:val="00C70207"/>
    <w:rsid w:val="00C7046B"/>
    <w:rsid w:val="00C70B00"/>
    <w:rsid w:val="00C70C40"/>
    <w:rsid w:val="00C71F24"/>
    <w:rsid w:val="00C72D70"/>
    <w:rsid w:val="00C73099"/>
    <w:rsid w:val="00C74165"/>
    <w:rsid w:val="00C7454E"/>
    <w:rsid w:val="00C7471B"/>
    <w:rsid w:val="00C75530"/>
    <w:rsid w:val="00C75D6F"/>
    <w:rsid w:val="00C80BF9"/>
    <w:rsid w:val="00C80C43"/>
    <w:rsid w:val="00C80DE2"/>
    <w:rsid w:val="00C80F10"/>
    <w:rsid w:val="00C839A5"/>
    <w:rsid w:val="00C83B3D"/>
    <w:rsid w:val="00C83DEE"/>
    <w:rsid w:val="00C848D3"/>
    <w:rsid w:val="00C85315"/>
    <w:rsid w:val="00C854E8"/>
    <w:rsid w:val="00C8575E"/>
    <w:rsid w:val="00C85CD4"/>
    <w:rsid w:val="00C866C2"/>
    <w:rsid w:val="00C86924"/>
    <w:rsid w:val="00C87143"/>
    <w:rsid w:val="00C872F3"/>
    <w:rsid w:val="00C8730E"/>
    <w:rsid w:val="00C87BF1"/>
    <w:rsid w:val="00C87F72"/>
    <w:rsid w:val="00C90209"/>
    <w:rsid w:val="00C90218"/>
    <w:rsid w:val="00C907C3"/>
    <w:rsid w:val="00C90F39"/>
    <w:rsid w:val="00C91031"/>
    <w:rsid w:val="00C91231"/>
    <w:rsid w:val="00C9125C"/>
    <w:rsid w:val="00C91C44"/>
    <w:rsid w:val="00C92143"/>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9BF"/>
    <w:rsid w:val="00C95DFA"/>
    <w:rsid w:val="00C966E5"/>
    <w:rsid w:val="00C969BA"/>
    <w:rsid w:val="00C97060"/>
    <w:rsid w:val="00CA014A"/>
    <w:rsid w:val="00CA18E5"/>
    <w:rsid w:val="00CA26B7"/>
    <w:rsid w:val="00CA281B"/>
    <w:rsid w:val="00CA2888"/>
    <w:rsid w:val="00CA35D6"/>
    <w:rsid w:val="00CA4048"/>
    <w:rsid w:val="00CA4F37"/>
    <w:rsid w:val="00CA59B7"/>
    <w:rsid w:val="00CA6701"/>
    <w:rsid w:val="00CA7F34"/>
    <w:rsid w:val="00CB0479"/>
    <w:rsid w:val="00CB0551"/>
    <w:rsid w:val="00CB0656"/>
    <w:rsid w:val="00CB0B46"/>
    <w:rsid w:val="00CB0E2E"/>
    <w:rsid w:val="00CB0F81"/>
    <w:rsid w:val="00CB10C5"/>
    <w:rsid w:val="00CB1162"/>
    <w:rsid w:val="00CB15DE"/>
    <w:rsid w:val="00CB1A1F"/>
    <w:rsid w:val="00CB1AF3"/>
    <w:rsid w:val="00CB1D53"/>
    <w:rsid w:val="00CB21EC"/>
    <w:rsid w:val="00CB26D9"/>
    <w:rsid w:val="00CB27A2"/>
    <w:rsid w:val="00CB2E1C"/>
    <w:rsid w:val="00CB300D"/>
    <w:rsid w:val="00CB3200"/>
    <w:rsid w:val="00CB3C9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4CC9"/>
    <w:rsid w:val="00CC5270"/>
    <w:rsid w:val="00CC5C8E"/>
    <w:rsid w:val="00CC632C"/>
    <w:rsid w:val="00CC6387"/>
    <w:rsid w:val="00CC642D"/>
    <w:rsid w:val="00CC6ABB"/>
    <w:rsid w:val="00CC6BE3"/>
    <w:rsid w:val="00CC71B3"/>
    <w:rsid w:val="00CC7BAB"/>
    <w:rsid w:val="00CC7D84"/>
    <w:rsid w:val="00CD0466"/>
    <w:rsid w:val="00CD12A8"/>
    <w:rsid w:val="00CD1D31"/>
    <w:rsid w:val="00CD2F88"/>
    <w:rsid w:val="00CD2FE9"/>
    <w:rsid w:val="00CD441C"/>
    <w:rsid w:val="00CD483C"/>
    <w:rsid w:val="00CD4BF9"/>
    <w:rsid w:val="00CD52A2"/>
    <w:rsid w:val="00CD5A6B"/>
    <w:rsid w:val="00CD657E"/>
    <w:rsid w:val="00CD6B94"/>
    <w:rsid w:val="00CD6F9B"/>
    <w:rsid w:val="00CD7B34"/>
    <w:rsid w:val="00CD7D55"/>
    <w:rsid w:val="00CE09C8"/>
    <w:rsid w:val="00CE121F"/>
    <w:rsid w:val="00CE1819"/>
    <w:rsid w:val="00CE1CC5"/>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E57"/>
    <w:rsid w:val="00CF01DD"/>
    <w:rsid w:val="00CF0ECF"/>
    <w:rsid w:val="00CF171C"/>
    <w:rsid w:val="00CF19E9"/>
    <w:rsid w:val="00CF224D"/>
    <w:rsid w:val="00CF24A3"/>
    <w:rsid w:val="00CF2E06"/>
    <w:rsid w:val="00CF31FA"/>
    <w:rsid w:val="00CF3339"/>
    <w:rsid w:val="00CF356E"/>
    <w:rsid w:val="00CF394C"/>
    <w:rsid w:val="00CF3EF8"/>
    <w:rsid w:val="00CF4ADC"/>
    <w:rsid w:val="00CF5835"/>
    <w:rsid w:val="00CF6258"/>
    <w:rsid w:val="00CF67EB"/>
    <w:rsid w:val="00CF6BAE"/>
    <w:rsid w:val="00D00228"/>
    <w:rsid w:val="00D00345"/>
    <w:rsid w:val="00D00358"/>
    <w:rsid w:val="00D00ABF"/>
    <w:rsid w:val="00D01075"/>
    <w:rsid w:val="00D01324"/>
    <w:rsid w:val="00D0138D"/>
    <w:rsid w:val="00D01444"/>
    <w:rsid w:val="00D01899"/>
    <w:rsid w:val="00D01C32"/>
    <w:rsid w:val="00D021C5"/>
    <w:rsid w:val="00D02B2C"/>
    <w:rsid w:val="00D034AF"/>
    <w:rsid w:val="00D03D0C"/>
    <w:rsid w:val="00D0439E"/>
    <w:rsid w:val="00D04658"/>
    <w:rsid w:val="00D05786"/>
    <w:rsid w:val="00D0592D"/>
    <w:rsid w:val="00D05C10"/>
    <w:rsid w:val="00D06A38"/>
    <w:rsid w:val="00D06D6D"/>
    <w:rsid w:val="00D06E65"/>
    <w:rsid w:val="00D0716F"/>
    <w:rsid w:val="00D0734C"/>
    <w:rsid w:val="00D07387"/>
    <w:rsid w:val="00D07DA3"/>
    <w:rsid w:val="00D10202"/>
    <w:rsid w:val="00D108F4"/>
    <w:rsid w:val="00D10A57"/>
    <w:rsid w:val="00D10CCC"/>
    <w:rsid w:val="00D123C5"/>
    <w:rsid w:val="00D126F4"/>
    <w:rsid w:val="00D1438E"/>
    <w:rsid w:val="00D14876"/>
    <w:rsid w:val="00D148E0"/>
    <w:rsid w:val="00D14BF8"/>
    <w:rsid w:val="00D15F44"/>
    <w:rsid w:val="00D1694A"/>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6D1"/>
    <w:rsid w:val="00D31CD9"/>
    <w:rsid w:val="00D31D7B"/>
    <w:rsid w:val="00D3238F"/>
    <w:rsid w:val="00D32B2C"/>
    <w:rsid w:val="00D3309E"/>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072"/>
    <w:rsid w:val="00D437F1"/>
    <w:rsid w:val="00D4399A"/>
    <w:rsid w:val="00D442B8"/>
    <w:rsid w:val="00D448C9"/>
    <w:rsid w:val="00D44B23"/>
    <w:rsid w:val="00D45621"/>
    <w:rsid w:val="00D4591D"/>
    <w:rsid w:val="00D45C2A"/>
    <w:rsid w:val="00D4620C"/>
    <w:rsid w:val="00D46A16"/>
    <w:rsid w:val="00D471E7"/>
    <w:rsid w:val="00D47435"/>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0FF5"/>
    <w:rsid w:val="00D82F2C"/>
    <w:rsid w:val="00D832AA"/>
    <w:rsid w:val="00D83C8D"/>
    <w:rsid w:val="00D84DE8"/>
    <w:rsid w:val="00D850FE"/>
    <w:rsid w:val="00D85F19"/>
    <w:rsid w:val="00D85FD5"/>
    <w:rsid w:val="00D872BE"/>
    <w:rsid w:val="00D8759E"/>
    <w:rsid w:val="00D90521"/>
    <w:rsid w:val="00D9116F"/>
    <w:rsid w:val="00D9191D"/>
    <w:rsid w:val="00D92416"/>
    <w:rsid w:val="00D92A20"/>
    <w:rsid w:val="00D92BBB"/>
    <w:rsid w:val="00D93ABF"/>
    <w:rsid w:val="00D93B82"/>
    <w:rsid w:val="00D94152"/>
    <w:rsid w:val="00D94CC5"/>
    <w:rsid w:val="00D94D42"/>
    <w:rsid w:val="00D94F2F"/>
    <w:rsid w:val="00D9569A"/>
    <w:rsid w:val="00D96044"/>
    <w:rsid w:val="00D964B8"/>
    <w:rsid w:val="00D965E2"/>
    <w:rsid w:val="00D968A2"/>
    <w:rsid w:val="00D96EC3"/>
    <w:rsid w:val="00D97C6F"/>
    <w:rsid w:val="00DA0915"/>
    <w:rsid w:val="00DA219D"/>
    <w:rsid w:val="00DA227F"/>
    <w:rsid w:val="00DA2363"/>
    <w:rsid w:val="00DA2ECD"/>
    <w:rsid w:val="00DA308E"/>
    <w:rsid w:val="00DA4843"/>
    <w:rsid w:val="00DA4B6F"/>
    <w:rsid w:val="00DA54C1"/>
    <w:rsid w:val="00DA5CA5"/>
    <w:rsid w:val="00DA61B6"/>
    <w:rsid w:val="00DA638F"/>
    <w:rsid w:val="00DA6B8A"/>
    <w:rsid w:val="00DA6BE9"/>
    <w:rsid w:val="00DA6DC6"/>
    <w:rsid w:val="00DA7252"/>
    <w:rsid w:val="00DA7E2B"/>
    <w:rsid w:val="00DB1350"/>
    <w:rsid w:val="00DB1D58"/>
    <w:rsid w:val="00DB2241"/>
    <w:rsid w:val="00DB279B"/>
    <w:rsid w:val="00DB2837"/>
    <w:rsid w:val="00DB4F10"/>
    <w:rsid w:val="00DB4F88"/>
    <w:rsid w:val="00DB55F7"/>
    <w:rsid w:val="00DB5D76"/>
    <w:rsid w:val="00DB62A2"/>
    <w:rsid w:val="00DB6978"/>
    <w:rsid w:val="00DB6AC9"/>
    <w:rsid w:val="00DB6BA3"/>
    <w:rsid w:val="00DB79C9"/>
    <w:rsid w:val="00DB7A1D"/>
    <w:rsid w:val="00DC005E"/>
    <w:rsid w:val="00DC0860"/>
    <w:rsid w:val="00DC0D86"/>
    <w:rsid w:val="00DC114A"/>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2163"/>
    <w:rsid w:val="00DD25C0"/>
    <w:rsid w:val="00DD2B30"/>
    <w:rsid w:val="00DD2CF8"/>
    <w:rsid w:val="00DD2EB7"/>
    <w:rsid w:val="00DD3643"/>
    <w:rsid w:val="00DD3E85"/>
    <w:rsid w:val="00DD465C"/>
    <w:rsid w:val="00DD4C78"/>
    <w:rsid w:val="00DD4D82"/>
    <w:rsid w:val="00DD51E7"/>
    <w:rsid w:val="00DD534C"/>
    <w:rsid w:val="00DD63A9"/>
    <w:rsid w:val="00DD7E3D"/>
    <w:rsid w:val="00DE0350"/>
    <w:rsid w:val="00DE0448"/>
    <w:rsid w:val="00DE0E7E"/>
    <w:rsid w:val="00DE1609"/>
    <w:rsid w:val="00DE18B1"/>
    <w:rsid w:val="00DE1B23"/>
    <w:rsid w:val="00DE2027"/>
    <w:rsid w:val="00DE2261"/>
    <w:rsid w:val="00DE44B8"/>
    <w:rsid w:val="00DE45BB"/>
    <w:rsid w:val="00DE51D6"/>
    <w:rsid w:val="00DE56A9"/>
    <w:rsid w:val="00DE5C40"/>
    <w:rsid w:val="00DE6BA4"/>
    <w:rsid w:val="00DE6FA6"/>
    <w:rsid w:val="00DE70F8"/>
    <w:rsid w:val="00DF12E7"/>
    <w:rsid w:val="00DF13B5"/>
    <w:rsid w:val="00DF1B09"/>
    <w:rsid w:val="00DF1EDA"/>
    <w:rsid w:val="00DF2360"/>
    <w:rsid w:val="00DF25CB"/>
    <w:rsid w:val="00DF2D5F"/>
    <w:rsid w:val="00DF2EB2"/>
    <w:rsid w:val="00DF3860"/>
    <w:rsid w:val="00DF3C7B"/>
    <w:rsid w:val="00DF438C"/>
    <w:rsid w:val="00DF468F"/>
    <w:rsid w:val="00DF4E40"/>
    <w:rsid w:val="00DF5300"/>
    <w:rsid w:val="00DF557A"/>
    <w:rsid w:val="00DF5776"/>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4228"/>
    <w:rsid w:val="00E050ED"/>
    <w:rsid w:val="00E05557"/>
    <w:rsid w:val="00E05686"/>
    <w:rsid w:val="00E062C0"/>
    <w:rsid w:val="00E06410"/>
    <w:rsid w:val="00E074C9"/>
    <w:rsid w:val="00E10355"/>
    <w:rsid w:val="00E1065F"/>
    <w:rsid w:val="00E10BE5"/>
    <w:rsid w:val="00E114E8"/>
    <w:rsid w:val="00E11544"/>
    <w:rsid w:val="00E1189C"/>
    <w:rsid w:val="00E11DBF"/>
    <w:rsid w:val="00E121DA"/>
    <w:rsid w:val="00E12EF8"/>
    <w:rsid w:val="00E12F78"/>
    <w:rsid w:val="00E135D8"/>
    <w:rsid w:val="00E136F3"/>
    <w:rsid w:val="00E138FE"/>
    <w:rsid w:val="00E13C83"/>
    <w:rsid w:val="00E13EDF"/>
    <w:rsid w:val="00E14399"/>
    <w:rsid w:val="00E1491D"/>
    <w:rsid w:val="00E14BF7"/>
    <w:rsid w:val="00E14E80"/>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400C"/>
    <w:rsid w:val="00E34F61"/>
    <w:rsid w:val="00E351BE"/>
    <w:rsid w:val="00E35523"/>
    <w:rsid w:val="00E355F6"/>
    <w:rsid w:val="00E3597A"/>
    <w:rsid w:val="00E36092"/>
    <w:rsid w:val="00E360D8"/>
    <w:rsid w:val="00E362CD"/>
    <w:rsid w:val="00E36A88"/>
    <w:rsid w:val="00E37043"/>
    <w:rsid w:val="00E40277"/>
    <w:rsid w:val="00E4055C"/>
    <w:rsid w:val="00E40B27"/>
    <w:rsid w:val="00E40C6E"/>
    <w:rsid w:val="00E41456"/>
    <w:rsid w:val="00E4293D"/>
    <w:rsid w:val="00E4307F"/>
    <w:rsid w:val="00E435FD"/>
    <w:rsid w:val="00E43A9A"/>
    <w:rsid w:val="00E4426D"/>
    <w:rsid w:val="00E44358"/>
    <w:rsid w:val="00E44465"/>
    <w:rsid w:val="00E44F75"/>
    <w:rsid w:val="00E45131"/>
    <w:rsid w:val="00E4535F"/>
    <w:rsid w:val="00E45B5C"/>
    <w:rsid w:val="00E47062"/>
    <w:rsid w:val="00E4728C"/>
    <w:rsid w:val="00E4745F"/>
    <w:rsid w:val="00E479F7"/>
    <w:rsid w:val="00E50570"/>
    <w:rsid w:val="00E506BC"/>
    <w:rsid w:val="00E5097D"/>
    <w:rsid w:val="00E509BB"/>
    <w:rsid w:val="00E50C77"/>
    <w:rsid w:val="00E51190"/>
    <w:rsid w:val="00E51682"/>
    <w:rsid w:val="00E52239"/>
    <w:rsid w:val="00E52C94"/>
    <w:rsid w:val="00E52D84"/>
    <w:rsid w:val="00E53F1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6151"/>
    <w:rsid w:val="00E66201"/>
    <w:rsid w:val="00E66214"/>
    <w:rsid w:val="00E666AA"/>
    <w:rsid w:val="00E6684C"/>
    <w:rsid w:val="00E67D20"/>
    <w:rsid w:val="00E70652"/>
    <w:rsid w:val="00E70F10"/>
    <w:rsid w:val="00E71497"/>
    <w:rsid w:val="00E716AC"/>
    <w:rsid w:val="00E71DF3"/>
    <w:rsid w:val="00E71EB0"/>
    <w:rsid w:val="00E71EC0"/>
    <w:rsid w:val="00E71EFF"/>
    <w:rsid w:val="00E721AB"/>
    <w:rsid w:val="00E7293A"/>
    <w:rsid w:val="00E73291"/>
    <w:rsid w:val="00E73A89"/>
    <w:rsid w:val="00E73EF8"/>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2D21"/>
    <w:rsid w:val="00E837DA"/>
    <w:rsid w:val="00E8424E"/>
    <w:rsid w:val="00E85667"/>
    <w:rsid w:val="00E85CEC"/>
    <w:rsid w:val="00E86071"/>
    <w:rsid w:val="00E86078"/>
    <w:rsid w:val="00E8659F"/>
    <w:rsid w:val="00E86651"/>
    <w:rsid w:val="00E8749F"/>
    <w:rsid w:val="00E87653"/>
    <w:rsid w:val="00E87CD5"/>
    <w:rsid w:val="00E90692"/>
    <w:rsid w:val="00E9083D"/>
    <w:rsid w:val="00E908E3"/>
    <w:rsid w:val="00E90ACA"/>
    <w:rsid w:val="00E90F93"/>
    <w:rsid w:val="00E927FF"/>
    <w:rsid w:val="00E932EC"/>
    <w:rsid w:val="00E93841"/>
    <w:rsid w:val="00E9409C"/>
    <w:rsid w:val="00E94224"/>
    <w:rsid w:val="00E956F9"/>
    <w:rsid w:val="00E97258"/>
    <w:rsid w:val="00EA00C5"/>
    <w:rsid w:val="00EA071B"/>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290"/>
    <w:rsid w:val="00EB036A"/>
    <w:rsid w:val="00EB03A9"/>
    <w:rsid w:val="00EB03CC"/>
    <w:rsid w:val="00EB0B23"/>
    <w:rsid w:val="00EB10DF"/>
    <w:rsid w:val="00EB1ABF"/>
    <w:rsid w:val="00EB1F0C"/>
    <w:rsid w:val="00EB268E"/>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5702"/>
    <w:rsid w:val="00EC58B5"/>
    <w:rsid w:val="00EC5B2B"/>
    <w:rsid w:val="00EC5D5C"/>
    <w:rsid w:val="00EC5FB4"/>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C41"/>
    <w:rsid w:val="00ED3E93"/>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135"/>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FAD"/>
    <w:rsid w:val="00EF064A"/>
    <w:rsid w:val="00EF0B80"/>
    <w:rsid w:val="00EF12FE"/>
    <w:rsid w:val="00EF17AF"/>
    <w:rsid w:val="00EF21FC"/>
    <w:rsid w:val="00EF249E"/>
    <w:rsid w:val="00EF330A"/>
    <w:rsid w:val="00EF337C"/>
    <w:rsid w:val="00EF34BE"/>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8B3"/>
    <w:rsid w:val="00F00E1A"/>
    <w:rsid w:val="00F00F19"/>
    <w:rsid w:val="00F01D5D"/>
    <w:rsid w:val="00F01F81"/>
    <w:rsid w:val="00F02117"/>
    <w:rsid w:val="00F0225B"/>
    <w:rsid w:val="00F02632"/>
    <w:rsid w:val="00F02F97"/>
    <w:rsid w:val="00F043B6"/>
    <w:rsid w:val="00F0441C"/>
    <w:rsid w:val="00F04933"/>
    <w:rsid w:val="00F05F2E"/>
    <w:rsid w:val="00F0611C"/>
    <w:rsid w:val="00F06CE7"/>
    <w:rsid w:val="00F06D49"/>
    <w:rsid w:val="00F0713C"/>
    <w:rsid w:val="00F0737F"/>
    <w:rsid w:val="00F076EB"/>
    <w:rsid w:val="00F07B92"/>
    <w:rsid w:val="00F07BBC"/>
    <w:rsid w:val="00F105FF"/>
    <w:rsid w:val="00F10732"/>
    <w:rsid w:val="00F10BC5"/>
    <w:rsid w:val="00F10E2A"/>
    <w:rsid w:val="00F10FC0"/>
    <w:rsid w:val="00F1178D"/>
    <w:rsid w:val="00F11A01"/>
    <w:rsid w:val="00F11B05"/>
    <w:rsid w:val="00F12580"/>
    <w:rsid w:val="00F128D1"/>
    <w:rsid w:val="00F134D7"/>
    <w:rsid w:val="00F13BEB"/>
    <w:rsid w:val="00F13C81"/>
    <w:rsid w:val="00F14009"/>
    <w:rsid w:val="00F14586"/>
    <w:rsid w:val="00F1483D"/>
    <w:rsid w:val="00F14C98"/>
    <w:rsid w:val="00F14D9D"/>
    <w:rsid w:val="00F15F3E"/>
    <w:rsid w:val="00F173C5"/>
    <w:rsid w:val="00F178CA"/>
    <w:rsid w:val="00F201E2"/>
    <w:rsid w:val="00F20773"/>
    <w:rsid w:val="00F2185C"/>
    <w:rsid w:val="00F2195D"/>
    <w:rsid w:val="00F219EB"/>
    <w:rsid w:val="00F22427"/>
    <w:rsid w:val="00F227BA"/>
    <w:rsid w:val="00F2293A"/>
    <w:rsid w:val="00F238CB"/>
    <w:rsid w:val="00F23AF3"/>
    <w:rsid w:val="00F24BFE"/>
    <w:rsid w:val="00F25E43"/>
    <w:rsid w:val="00F26FE4"/>
    <w:rsid w:val="00F272D6"/>
    <w:rsid w:val="00F30021"/>
    <w:rsid w:val="00F3025A"/>
    <w:rsid w:val="00F30892"/>
    <w:rsid w:val="00F3094C"/>
    <w:rsid w:val="00F30CBA"/>
    <w:rsid w:val="00F313D6"/>
    <w:rsid w:val="00F327E8"/>
    <w:rsid w:val="00F328A2"/>
    <w:rsid w:val="00F329A9"/>
    <w:rsid w:val="00F32E5D"/>
    <w:rsid w:val="00F332EC"/>
    <w:rsid w:val="00F335F4"/>
    <w:rsid w:val="00F33B87"/>
    <w:rsid w:val="00F347FD"/>
    <w:rsid w:val="00F34B1F"/>
    <w:rsid w:val="00F34F71"/>
    <w:rsid w:val="00F368D5"/>
    <w:rsid w:val="00F37650"/>
    <w:rsid w:val="00F37A16"/>
    <w:rsid w:val="00F40402"/>
    <w:rsid w:val="00F40BDC"/>
    <w:rsid w:val="00F40EC5"/>
    <w:rsid w:val="00F42B78"/>
    <w:rsid w:val="00F42C3A"/>
    <w:rsid w:val="00F42C68"/>
    <w:rsid w:val="00F43703"/>
    <w:rsid w:val="00F43727"/>
    <w:rsid w:val="00F4391A"/>
    <w:rsid w:val="00F43B03"/>
    <w:rsid w:val="00F43BF1"/>
    <w:rsid w:val="00F43FEC"/>
    <w:rsid w:val="00F4429C"/>
    <w:rsid w:val="00F44374"/>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48ED"/>
    <w:rsid w:val="00F55252"/>
    <w:rsid w:val="00F553DA"/>
    <w:rsid w:val="00F55B24"/>
    <w:rsid w:val="00F57BB7"/>
    <w:rsid w:val="00F57EAE"/>
    <w:rsid w:val="00F57EF6"/>
    <w:rsid w:val="00F60C27"/>
    <w:rsid w:val="00F60FCB"/>
    <w:rsid w:val="00F6106F"/>
    <w:rsid w:val="00F614FF"/>
    <w:rsid w:val="00F6209E"/>
    <w:rsid w:val="00F627C2"/>
    <w:rsid w:val="00F62A18"/>
    <w:rsid w:val="00F6305B"/>
    <w:rsid w:val="00F63604"/>
    <w:rsid w:val="00F63E3E"/>
    <w:rsid w:val="00F64212"/>
    <w:rsid w:val="00F64363"/>
    <w:rsid w:val="00F64669"/>
    <w:rsid w:val="00F64CEE"/>
    <w:rsid w:val="00F65AA4"/>
    <w:rsid w:val="00F66963"/>
    <w:rsid w:val="00F66B2A"/>
    <w:rsid w:val="00F67601"/>
    <w:rsid w:val="00F6785A"/>
    <w:rsid w:val="00F70E3A"/>
    <w:rsid w:val="00F71BF1"/>
    <w:rsid w:val="00F72577"/>
    <w:rsid w:val="00F72816"/>
    <w:rsid w:val="00F72B5F"/>
    <w:rsid w:val="00F74415"/>
    <w:rsid w:val="00F746EC"/>
    <w:rsid w:val="00F74C5E"/>
    <w:rsid w:val="00F75873"/>
    <w:rsid w:val="00F75D68"/>
    <w:rsid w:val="00F76E05"/>
    <w:rsid w:val="00F7739B"/>
    <w:rsid w:val="00F80038"/>
    <w:rsid w:val="00F80067"/>
    <w:rsid w:val="00F800A7"/>
    <w:rsid w:val="00F80C1B"/>
    <w:rsid w:val="00F81492"/>
    <w:rsid w:val="00F81A07"/>
    <w:rsid w:val="00F82B9E"/>
    <w:rsid w:val="00F835A1"/>
    <w:rsid w:val="00F837A5"/>
    <w:rsid w:val="00F83ADF"/>
    <w:rsid w:val="00F83FAE"/>
    <w:rsid w:val="00F8414F"/>
    <w:rsid w:val="00F842AB"/>
    <w:rsid w:val="00F8459E"/>
    <w:rsid w:val="00F84BB9"/>
    <w:rsid w:val="00F853FC"/>
    <w:rsid w:val="00F86330"/>
    <w:rsid w:val="00F86395"/>
    <w:rsid w:val="00F8676D"/>
    <w:rsid w:val="00F86B83"/>
    <w:rsid w:val="00F87423"/>
    <w:rsid w:val="00F87F17"/>
    <w:rsid w:val="00F90060"/>
    <w:rsid w:val="00F90901"/>
    <w:rsid w:val="00F90D34"/>
    <w:rsid w:val="00F91D85"/>
    <w:rsid w:val="00F91D94"/>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2629"/>
    <w:rsid w:val="00FA3897"/>
    <w:rsid w:val="00FA3BB6"/>
    <w:rsid w:val="00FA3BC7"/>
    <w:rsid w:val="00FA4278"/>
    <w:rsid w:val="00FA490A"/>
    <w:rsid w:val="00FA4B30"/>
    <w:rsid w:val="00FA50AA"/>
    <w:rsid w:val="00FA5981"/>
    <w:rsid w:val="00FA6571"/>
    <w:rsid w:val="00FA76EF"/>
    <w:rsid w:val="00FA7BBA"/>
    <w:rsid w:val="00FB020B"/>
    <w:rsid w:val="00FB032F"/>
    <w:rsid w:val="00FB0F34"/>
    <w:rsid w:val="00FB1CB0"/>
    <w:rsid w:val="00FB3FF5"/>
    <w:rsid w:val="00FB5642"/>
    <w:rsid w:val="00FB5881"/>
    <w:rsid w:val="00FB5958"/>
    <w:rsid w:val="00FB5A1D"/>
    <w:rsid w:val="00FB5C83"/>
    <w:rsid w:val="00FB6680"/>
    <w:rsid w:val="00FB6C12"/>
    <w:rsid w:val="00FB6C2B"/>
    <w:rsid w:val="00FB7747"/>
    <w:rsid w:val="00FB7839"/>
    <w:rsid w:val="00FC0403"/>
    <w:rsid w:val="00FC0A41"/>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5766"/>
    <w:rsid w:val="00FD6041"/>
    <w:rsid w:val="00FD6327"/>
    <w:rsid w:val="00FD73D1"/>
    <w:rsid w:val="00FD78E5"/>
    <w:rsid w:val="00FE011F"/>
    <w:rsid w:val="00FE062C"/>
    <w:rsid w:val="00FE2180"/>
    <w:rsid w:val="00FE391A"/>
    <w:rsid w:val="00FE394C"/>
    <w:rsid w:val="00FE3B48"/>
    <w:rsid w:val="00FE52BB"/>
    <w:rsid w:val="00FE5558"/>
    <w:rsid w:val="00FE5A81"/>
    <w:rsid w:val="00FE63F9"/>
    <w:rsid w:val="00FF0222"/>
    <w:rsid w:val="00FF0441"/>
    <w:rsid w:val="00FF09E5"/>
    <w:rsid w:val="00FF0B44"/>
    <w:rsid w:val="00FF2126"/>
    <w:rsid w:val="00FF2708"/>
    <w:rsid w:val="00FF3197"/>
    <w:rsid w:val="00FF399A"/>
    <w:rsid w:val="00FF3CA1"/>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6A0BE-CEED-4622-8BDA-042D048C03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22</TotalTime>
  <Pages>81</Pages>
  <Words>8745</Words>
  <Characters>49850</Characters>
  <Application>Microsoft Office Word</Application>
  <DocSecurity>0</DocSecurity>
  <Lines>415</Lines>
  <Paragraphs>116</Paragraphs>
  <ScaleCrop>false</ScaleCrop>
  <Company/>
  <LinksUpToDate>false</LinksUpToDate>
  <CharactersWithSpaces>584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3123</cp:revision>
  <dcterms:created xsi:type="dcterms:W3CDTF">2016-11-06T07:41:00Z</dcterms:created>
  <dcterms:modified xsi:type="dcterms:W3CDTF">2016-11-23T16:49:00Z</dcterms:modified>
</cp:coreProperties>
</file>